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69D" w:rsidRDefault="0082269D" w:rsidP="000A4F8C"/>
    <w:p w:rsidR="00BC63D4" w:rsidRDefault="00906080" w:rsidP="00897BEB">
      <w:pPr>
        <w:pStyle w:val="Heading1"/>
      </w:pPr>
      <w:r>
        <w:t>API Unix vs API Windows</w:t>
      </w:r>
    </w:p>
    <w:p w:rsidR="00F228CD" w:rsidRDefault="00F228CD" w:rsidP="000A4F8C"/>
    <w:p w:rsidR="00F228CD" w:rsidRDefault="0026346F" w:rsidP="00F228CD">
      <w:pPr>
        <w:pStyle w:val="Heading2"/>
      </w:pPr>
      <w:bookmarkStart w:id="0" w:name="_Toc491876512"/>
      <w:r>
        <w:t>Deosebiri formale Unix - Windows</w:t>
      </w:r>
      <w:bookmarkEnd w:id="0"/>
    </w:p>
    <w:p w:rsidR="0026346F" w:rsidRDefault="0026346F" w:rsidP="0026346F"/>
    <w:p w:rsidR="0026346F" w:rsidRDefault="0026346F" w:rsidP="0026346F">
      <w:pPr>
        <w:rPr>
          <w:lang w:val="en-US"/>
        </w:rPr>
      </w:pPr>
      <w:proofErr w:type="spellStart"/>
      <w:r>
        <w:rPr>
          <w:lang w:val="en-US"/>
        </w:rPr>
        <w:t>Principalele</w:t>
      </w:r>
      <w:proofErr w:type="spellEnd"/>
      <w:r>
        <w:rPr>
          <w:lang w:val="en-US"/>
        </w:rPr>
        <w:t xml:space="preserve"> </w:t>
      </w:r>
      <w:proofErr w:type="spellStart"/>
      <w:r>
        <w:rPr>
          <w:lang w:val="en-US"/>
        </w:rPr>
        <w:t>deosebiri</w:t>
      </w:r>
      <w:proofErr w:type="spellEnd"/>
      <w:r>
        <w:rPr>
          <w:lang w:val="en-US"/>
        </w:rPr>
        <w:t xml:space="preserve"> </w:t>
      </w:r>
      <w:proofErr w:type="spellStart"/>
      <w:r>
        <w:rPr>
          <w:lang w:val="en-US"/>
        </w:rPr>
        <w:t>formale</w:t>
      </w:r>
      <w:proofErr w:type="spellEnd"/>
      <w:r>
        <w:rPr>
          <w:lang w:val="en-US"/>
        </w:rPr>
        <w:t xml:space="preserve"> </w:t>
      </w:r>
      <w:proofErr w:type="spellStart"/>
      <w:r>
        <w:rPr>
          <w:lang w:val="en-US"/>
        </w:rPr>
        <w:t>între</w:t>
      </w:r>
      <w:proofErr w:type="spellEnd"/>
      <w:r>
        <w:rPr>
          <w:lang w:val="en-US"/>
        </w:rPr>
        <w:t xml:space="preserve"> SO </w:t>
      </w:r>
      <w:proofErr w:type="gramStart"/>
      <w:r>
        <w:rPr>
          <w:lang w:val="en-US"/>
        </w:rPr>
        <w:t>Unix</w:t>
      </w:r>
      <w:proofErr w:type="gramEnd"/>
      <w:r>
        <w:rPr>
          <w:lang w:val="en-US"/>
        </w:rPr>
        <w:t xml:space="preserve"> </w:t>
      </w:r>
      <w:proofErr w:type="spellStart"/>
      <w:r>
        <w:rPr>
          <w:lang w:val="en-US"/>
        </w:rPr>
        <w:t>şi</w:t>
      </w:r>
      <w:proofErr w:type="spellEnd"/>
      <w:r>
        <w:rPr>
          <w:lang w:val="en-US"/>
        </w:rPr>
        <w:t xml:space="preserve"> SO Windows </w:t>
      </w:r>
      <w:proofErr w:type="spellStart"/>
      <w:r>
        <w:rPr>
          <w:lang w:val="en-US"/>
        </w:rPr>
        <w:t>sunt</w:t>
      </w:r>
      <w:proofErr w:type="spellEnd"/>
      <w:r>
        <w:rPr>
          <w:lang w:val="en-US"/>
        </w:rPr>
        <w:t xml:space="preserve"> </w:t>
      </w:r>
      <w:proofErr w:type="spellStart"/>
      <w:r>
        <w:rPr>
          <w:lang w:val="en-US"/>
        </w:rPr>
        <w:t>prezentate</w:t>
      </w:r>
      <w:proofErr w:type="spellEnd"/>
      <w:r>
        <w:rPr>
          <w:lang w:val="en-US"/>
        </w:rPr>
        <w:t xml:space="preserve"> </w:t>
      </w:r>
      <w:proofErr w:type="spellStart"/>
      <w:r>
        <w:rPr>
          <w:lang w:val="en-US"/>
        </w:rPr>
        <w:t>în</w:t>
      </w:r>
      <w:proofErr w:type="spellEnd"/>
      <w:r>
        <w:rPr>
          <w:lang w:val="en-US"/>
        </w:rPr>
        <w:t xml:space="preserve"> </w:t>
      </w:r>
      <w:proofErr w:type="spellStart"/>
      <w:r>
        <w:rPr>
          <w:lang w:val="en-US"/>
        </w:rPr>
        <w:t>tabelul</w:t>
      </w:r>
      <w:proofErr w:type="spellEnd"/>
      <w:r>
        <w:rPr>
          <w:lang w:val="en-US"/>
        </w:rPr>
        <w:t xml:space="preserve"> </w:t>
      </w:r>
      <w:proofErr w:type="spellStart"/>
      <w:r>
        <w:rPr>
          <w:lang w:val="en-US"/>
        </w:rPr>
        <w:t>următor</w:t>
      </w:r>
      <w:proofErr w:type="spellEnd"/>
      <w:r>
        <w:rPr>
          <w:lang w:val="en-US"/>
        </w:rPr>
        <w:t>:</w:t>
      </w:r>
    </w:p>
    <w:p w:rsidR="0026346F" w:rsidRDefault="0026346F" w:rsidP="0026346F">
      <w:pPr>
        <w:rPr>
          <w:lang w:val="en-US"/>
        </w:rPr>
      </w:pPr>
    </w:p>
    <w:tbl>
      <w:tblPr>
        <w:tblStyle w:val="TableGrid"/>
        <w:tblW w:w="0" w:type="auto"/>
        <w:jc w:val="center"/>
        <w:tblLook w:val="04A0" w:firstRow="1" w:lastRow="0" w:firstColumn="1" w:lastColumn="0" w:noHBand="0" w:noVBand="1"/>
      </w:tblPr>
      <w:tblGrid>
        <w:gridCol w:w="336"/>
        <w:gridCol w:w="1791"/>
        <w:gridCol w:w="3961"/>
        <w:gridCol w:w="4334"/>
      </w:tblGrid>
      <w:tr w:rsidR="0026346F" w:rsidTr="00F30200">
        <w:trPr>
          <w:jc w:val="center"/>
        </w:trPr>
        <w:tc>
          <w:tcPr>
            <w:tcW w:w="0" w:type="auto"/>
          </w:tcPr>
          <w:p w:rsidR="0026346F" w:rsidRDefault="0026346F" w:rsidP="00F30200">
            <w:pPr>
              <w:rPr>
                <w:lang w:val="en-US"/>
              </w:rPr>
            </w:pPr>
          </w:p>
        </w:tc>
        <w:tc>
          <w:tcPr>
            <w:tcW w:w="0" w:type="auto"/>
          </w:tcPr>
          <w:p w:rsidR="0026346F" w:rsidRDefault="0026346F" w:rsidP="00F30200">
            <w:pPr>
              <w:rPr>
                <w:lang w:val="en-US"/>
              </w:rPr>
            </w:pPr>
          </w:p>
        </w:tc>
        <w:tc>
          <w:tcPr>
            <w:tcW w:w="0" w:type="auto"/>
          </w:tcPr>
          <w:p w:rsidR="0026346F" w:rsidRDefault="0026346F" w:rsidP="00F30200">
            <w:pPr>
              <w:rPr>
                <w:lang w:val="en-US"/>
              </w:rPr>
            </w:pPr>
            <w:r>
              <w:rPr>
                <w:lang w:val="en-US"/>
              </w:rPr>
              <w:t>Unix</w:t>
            </w:r>
          </w:p>
        </w:tc>
        <w:tc>
          <w:tcPr>
            <w:tcW w:w="0" w:type="auto"/>
          </w:tcPr>
          <w:p w:rsidR="0026346F" w:rsidRDefault="0026346F" w:rsidP="00F30200">
            <w:pPr>
              <w:rPr>
                <w:lang w:val="en-US"/>
              </w:rPr>
            </w:pPr>
            <w:r>
              <w:rPr>
                <w:lang w:val="en-US"/>
              </w:rPr>
              <w:t>Windows</w:t>
            </w:r>
          </w:p>
        </w:tc>
      </w:tr>
      <w:tr w:rsidR="0026346F" w:rsidTr="00F30200">
        <w:trPr>
          <w:jc w:val="center"/>
        </w:trPr>
        <w:tc>
          <w:tcPr>
            <w:tcW w:w="0" w:type="auto"/>
          </w:tcPr>
          <w:p w:rsidR="0026346F" w:rsidRDefault="0026346F" w:rsidP="00F30200">
            <w:pPr>
              <w:rPr>
                <w:lang w:val="en-US"/>
              </w:rPr>
            </w:pPr>
            <w:r>
              <w:rPr>
                <w:lang w:val="en-US"/>
              </w:rPr>
              <w:t>1</w:t>
            </w:r>
          </w:p>
        </w:tc>
        <w:tc>
          <w:tcPr>
            <w:tcW w:w="0" w:type="auto"/>
          </w:tcPr>
          <w:p w:rsidR="0026346F" w:rsidRPr="002E16AD" w:rsidRDefault="0026346F" w:rsidP="00F30200">
            <w:pPr>
              <w:rPr>
                <w:szCs w:val="24"/>
                <w:lang w:val="en-US"/>
              </w:rPr>
            </w:pPr>
            <w:proofErr w:type="spellStart"/>
            <w:r w:rsidRPr="002E16AD">
              <w:rPr>
                <w:szCs w:val="24"/>
                <w:lang w:val="en-US"/>
              </w:rPr>
              <w:t>Specificare</w:t>
            </w:r>
            <w:proofErr w:type="spellEnd"/>
            <w:r w:rsidRPr="002E16AD">
              <w:rPr>
                <w:szCs w:val="24"/>
                <w:lang w:val="en-US"/>
              </w:rPr>
              <w:t xml:space="preserve"> </w:t>
            </w:r>
            <w:proofErr w:type="spellStart"/>
            <w:r w:rsidRPr="002E16AD">
              <w:rPr>
                <w:szCs w:val="24"/>
                <w:lang w:val="en-US"/>
              </w:rPr>
              <w:t>absoluta</w:t>
            </w:r>
            <w:proofErr w:type="spellEnd"/>
            <w:r w:rsidRPr="002E16AD">
              <w:rPr>
                <w:szCs w:val="24"/>
                <w:lang w:val="en-US"/>
              </w:rPr>
              <w:t xml:space="preserve"> </w:t>
            </w:r>
            <w:proofErr w:type="spellStart"/>
            <w:r w:rsidRPr="002E16AD">
              <w:rPr>
                <w:szCs w:val="24"/>
                <w:lang w:val="en-US"/>
              </w:rPr>
              <w:t>fisier</w:t>
            </w:r>
            <w:proofErr w:type="spellEnd"/>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dir1/dir2/.../</w:t>
            </w:r>
            <w:proofErr w:type="spellStart"/>
            <w:r w:rsidRPr="002E16AD">
              <w:rPr>
                <w:rFonts w:ascii="Courier New" w:hAnsi="Courier New" w:cs="Courier New"/>
                <w:lang w:val="en-US"/>
              </w:rPr>
              <w:t>dirn</w:t>
            </w:r>
            <w:proofErr w:type="spellEnd"/>
            <w:r w:rsidRPr="002E16AD">
              <w:rPr>
                <w:rFonts w:ascii="Courier New" w:hAnsi="Courier New" w:cs="Courier New"/>
                <w:lang w:val="en-US"/>
              </w:rPr>
              <w:t>/</w:t>
            </w:r>
            <w:proofErr w:type="spellStart"/>
            <w:r w:rsidRPr="002E16AD">
              <w:rPr>
                <w:rFonts w:ascii="Courier New" w:hAnsi="Courier New" w:cs="Courier New"/>
                <w:lang w:val="en-US"/>
              </w:rPr>
              <w:t>fisier</w:t>
            </w:r>
            <w:proofErr w:type="spellEnd"/>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d:\dir1\dir2\...\dirn\fisier</w:t>
            </w:r>
          </w:p>
        </w:tc>
      </w:tr>
      <w:tr w:rsidR="0026346F" w:rsidTr="00F30200">
        <w:trPr>
          <w:jc w:val="center"/>
        </w:trPr>
        <w:tc>
          <w:tcPr>
            <w:tcW w:w="0" w:type="auto"/>
          </w:tcPr>
          <w:p w:rsidR="0026346F" w:rsidRDefault="0026346F" w:rsidP="00F30200">
            <w:pPr>
              <w:rPr>
                <w:lang w:val="en-US"/>
              </w:rPr>
            </w:pPr>
            <w:r>
              <w:rPr>
                <w:lang w:val="en-US"/>
              </w:rPr>
              <w:t>2</w:t>
            </w:r>
          </w:p>
        </w:tc>
        <w:tc>
          <w:tcPr>
            <w:tcW w:w="0" w:type="auto"/>
          </w:tcPr>
          <w:p w:rsidR="0026346F" w:rsidRPr="002E16AD" w:rsidRDefault="0026346F" w:rsidP="00F30200">
            <w:pPr>
              <w:rPr>
                <w:szCs w:val="24"/>
                <w:lang w:val="en-US"/>
              </w:rPr>
            </w:pPr>
            <w:r w:rsidRPr="002E16AD">
              <w:rPr>
                <w:szCs w:val="24"/>
                <w:lang w:val="en-US"/>
              </w:rPr>
              <w:t xml:space="preserve">Separator </w:t>
            </w:r>
            <w:proofErr w:type="spellStart"/>
            <w:r w:rsidRPr="002E16AD">
              <w:rPr>
                <w:szCs w:val="24"/>
                <w:lang w:val="en-US"/>
              </w:rPr>
              <w:t>directoare</w:t>
            </w:r>
            <w:proofErr w:type="spellEnd"/>
            <w:r w:rsidRPr="002E16AD">
              <w:rPr>
                <w:szCs w:val="24"/>
                <w:lang w:val="en-US"/>
              </w:rPr>
              <w:t xml:space="preserve"> PATH</w:t>
            </w:r>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dir1:dir2:...:</w:t>
            </w:r>
            <w:proofErr w:type="spellStart"/>
            <w:r w:rsidRPr="002E16AD">
              <w:rPr>
                <w:rFonts w:ascii="Courier New" w:hAnsi="Courier New" w:cs="Courier New"/>
                <w:lang w:val="en-US"/>
              </w:rPr>
              <w:t>dirn</w:t>
            </w:r>
            <w:proofErr w:type="spellEnd"/>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dir1;dir2;...;</w:t>
            </w:r>
            <w:proofErr w:type="spellStart"/>
            <w:r w:rsidRPr="002E16AD">
              <w:rPr>
                <w:rFonts w:ascii="Courier New" w:hAnsi="Courier New" w:cs="Courier New"/>
                <w:lang w:val="en-US"/>
              </w:rPr>
              <w:t>dirn</w:t>
            </w:r>
            <w:proofErr w:type="spellEnd"/>
          </w:p>
        </w:tc>
      </w:tr>
      <w:tr w:rsidR="0026346F" w:rsidTr="00F30200">
        <w:trPr>
          <w:jc w:val="center"/>
        </w:trPr>
        <w:tc>
          <w:tcPr>
            <w:tcW w:w="0" w:type="auto"/>
          </w:tcPr>
          <w:p w:rsidR="0026346F" w:rsidRDefault="0026346F" w:rsidP="00F30200">
            <w:pPr>
              <w:rPr>
                <w:lang w:val="en-US"/>
              </w:rPr>
            </w:pPr>
            <w:r>
              <w:rPr>
                <w:lang w:val="en-US"/>
              </w:rPr>
              <w:t>3</w:t>
            </w:r>
          </w:p>
        </w:tc>
        <w:tc>
          <w:tcPr>
            <w:tcW w:w="0" w:type="auto"/>
          </w:tcPr>
          <w:p w:rsidR="0026346F" w:rsidRPr="002E16AD" w:rsidRDefault="0026346F" w:rsidP="00F30200">
            <w:pPr>
              <w:rPr>
                <w:szCs w:val="24"/>
                <w:lang w:val="en-US"/>
              </w:rPr>
            </w:pPr>
            <w:proofErr w:type="spellStart"/>
            <w:r w:rsidRPr="002E16AD">
              <w:rPr>
                <w:szCs w:val="24"/>
                <w:lang w:val="en-US"/>
              </w:rPr>
              <w:t>Specificare</w:t>
            </w:r>
            <w:proofErr w:type="spellEnd"/>
            <w:r w:rsidRPr="002E16AD">
              <w:rPr>
                <w:szCs w:val="24"/>
                <w:lang w:val="en-US"/>
              </w:rPr>
              <w:t xml:space="preserve"> </w:t>
            </w:r>
            <w:proofErr w:type="spellStart"/>
            <w:r w:rsidRPr="002E16AD">
              <w:rPr>
                <w:szCs w:val="24"/>
                <w:lang w:val="en-US"/>
              </w:rPr>
              <w:t>optiune</w:t>
            </w:r>
            <w:proofErr w:type="spellEnd"/>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com -opt</w:t>
            </w:r>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com /opt</w:t>
            </w:r>
          </w:p>
        </w:tc>
      </w:tr>
      <w:tr w:rsidR="0026346F" w:rsidTr="00F30200">
        <w:trPr>
          <w:jc w:val="center"/>
        </w:trPr>
        <w:tc>
          <w:tcPr>
            <w:tcW w:w="0" w:type="auto"/>
          </w:tcPr>
          <w:p w:rsidR="0026346F" w:rsidRDefault="0026346F" w:rsidP="00F30200">
            <w:pPr>
              <w:rPr>
                <w:lang w:val="en-US"/>
              </w:rPr>
            </w:pPr>
            <w:r>
              <w:rPr>
                <w:lang w:val="en-US"/>
              </w:rPr>
              <w:t>4</w:t>
            </w:r>
          </w:p>
        </w:tc>
        <w:tc>
          <w:tcPr>
            <w:tcW w:w="0" w:type="auto"/>
          </w:tcPr>
          <w:p w:rsidR="0026346F" w:rsidRPr="002E16AD" w:rsidRDefault="0026346F" w:rsidP="00F30200">
            <w:pPr>
              <w:rPr>
                <w:szCs w:val="24"/>
                <w:lang w:val="en-US"/>
              </w:rPr>
            </w:pPr>
            <w:proofErr w:type="spellStart"/>
            <w:r w:rsidRPr="002E16AD">
              <w:rPr>
                <w:szCs w:val="24"/>
                <w:lang w:val="en-US"/>
              </w:rPr>
              <w:t>Separtor</w:t>
            </w:r>
            <w:proofErr w:type="spellEnd"/>
            <w:r w:rsidRPr="002E16AD">
              <w:rPr>
                <w:szCs w:val="24"/>
                <w:lang w:val="en-US"/>
              </w:rPr>
              <w:t xml:space="preserve"> </w:t>
            </w:r>
            <w:proofErr w:type="spellStart"/>
            <w:r w:rsidRPr="002E16AD">
              <w:rPr>
                <w:szCs w:val="24"/>
                <w:lang w:val="en-US"/>
              </w:rPr>
              <w:t>linii</w:t>
            </w:r>
            <w:proofErr w:type="spellEnd"/>
            <w:r w:rsidRPr="002E16AD">
              <w:rPr>
                <w:szCs w:val="24"/>
                <w:lang w:val="en-US"/>
              </w:rPr>
              <w:t xml:space="preserve"> in </w:t>
            </w:r>
            <w:proofErr w:type="spellStart"/>
            <w:r w:rsidRPr="002E16AD">
              <w:rPr>
                <w:szCs w:val="24"/>
                <w:lang w:val="en-US"/>
              </w:rPr>
              <w:t>fisier</w:t>
            </w:r>
            <w:proofErr w:type="spellEnd"/>
            <w:r w:rsidRPr="002E16AD">
              <w:rPr>
                <w:szCs w:val="24"/>
                <w:lang w:val="en-US"/>
              </w:rPr>
              <w:t xml:space="preserve"> text</w:t>
            </w:r>
          </w:p>
          <w:p w:rsidR="0026346F" w:rsidRPr="002E16AD" w:rsidRDefault="0026346F" w:rsidP="00F30200">
            <w:pPr>
              <w:rPr>
                <w:szCs w:val="24"/>
                <w:lang w:val="en-US"/>
              </w:rPr>
            </w:pPr>
            <w:r w:rsidRPr="002E16AD">
              <w:rPr>
                <w:szCs w:val="24"/>
                <w:lang w:val="en-US"/>
              </w:rPr>
              <w:t xml:space="preserve">(Mac OS </w:t>
            </w:r>
            <w:proofErr w:type="spellStart"/>
            <w:r w:rsidRPr="002E16AD">
              <w:rPr>
                <w:szCs w:val="24"/>
                <w:lang w:val="en-US"/>
              </w:rPr>
              <w:t>linie</w:t>
            </w:r>
            <w:proofErr w:type="spellEnd"/>
            <w:r w:rsidRPr="002E16AD">
              <w:rPr>
                <w:szCs w:val="24"/>
                <w:lang w:val="en-US"/>
              </w:rPr>
              <w:t>\</w:t>
            </w:r>
            <w:proofErr w:type="spellStart"/>
            <w:r w:rsidRPr="002E16AD">
              <w:rPr>
                <w:szCs w:val="24"/>
                <w:lang w:val="en-US"/>
              </w:rPr>
              <w:t>rlinie</w:t>
            </w:r>
            <w:proofErr w:type="spellEnd"/>
            <w:r w:rsidRPr="002E16AD">
              <w:rPr>
                <w:szCs w:val="24"/>
                <w:lang w:val="en-US"/>
              </w:rPr>
              <w:t xml:space="preserve"> CR)</w:t>
            </w:r>
          </w:p>
        </w:tc>
        <w:tc>
          <w:tcPr>
            <w:tcW w:w="0" w:type="auto"/>
          </w:tcPr>
          <w:p w:rsidR="0026346F" w:rsidRPr="002E16AD" w:rsidRDefault="0026346F" w:rsidP="00F30200">
            <w:pPr>
              <w:rPr>
                <w:rFonts w:ascii="Courier New" w:hAnsi="Courier New" w:cs="Courier New"/>
                <w:lang w:val="en-US"/>
              </w:rPr>
            </w:pPr>
            <w:proofErr w:type="spellStart"/>
            <w:r w:rsidRPr="002E16AD">
              <w:rPr>
                <w:rFonts w:ascii="Courier New" w:hAnsi="Courier New" w:cs="Courier New"/>
                <w:lang w:val="en-US"/>
              </w:rPr>
              <w:t>linie</w:t>
            </w:r>
            <w:proofErr w:type="spellEnd"/>
            <w:r w:rsidRPr="002E16AD">
              <w:rPr>
                <w:rFonts w:ascii="Courier New" w:hAnsi="Courier New" w:cs="Courier New"/>
                <w:lang w:val="en-US"/>
              </w:rPr>
              <w:t>\</w:t>
            </w:r>
            <w:proofErr w:type="spellStart"/>
            <w:r w:rsidRPr="002E16AD">
              <w:rPr>
                <w:rFonts w:ascii="Courier New" w:hAnsi="Courier New" w:cs="Courier New"/>
                <w:lang w:val="en-US"/>
              </w:rPr>
              <w:t>nlinie</w:t>
            </w:r>
            <w:proofErr w:type="spellEnd"/>
            <w:r w:rsidRPr="002E16AD">
              <w:rPr>
                <w:rFonts w:ascii="Courier New" w:hAnsi="Courier New" w:cs="Courier New"/>
                <w:lang w:val="en-US"/>
              </w:rPr>
              <w:t xml:space="preserve">  (LF = 0A)</w:t>
            </w:r>
          </w:p>
        </w:tc>
        <w:tc>
          <w:tcPr>
            <w:tcW w:w="0" w:type="auto"/>
          </w:tcPr>
          <w:p w:rsidR="0026346F" w:rsidRPr="002E16AD" w:rsidRDefault="0026346F" w:rsidP="00F30200">
            <w:pPr>
              <w:rPr>
                <w:rFonts w:ascii="Courier New" w:hAnsi="Courier New" w:cs="Courier New"/>
                <w:lang w:val="en-US"/>
              </w:rPr>
            </w:pPr>
            <w:proofErr w:type="spellStart"/>
            <w:r w:rsidRPr="002E16AD">
              <w:rPr>
                <w:rFonts w:ascii="Courier New" w:hAnsi="Courier New" w:cs="Courier New"/>
                <w:lang w:val="en-US"/>
              </w:rPr>
              <w:t>linie</w:t>
            </w:r>
            <w:proofErr w:type="spellEnd"/>
            <w:r w:rsidRPr="002E16AD">
              <w:rPr>
                <w:rFonts w:ascii="Courier New" w:hAnsi="Courier New" w:cs="Courier New"/>
                <w:lang w:val="en-US"/>
              </w:rPr>
              <w:t>\r\</w:t>
            </w:r>
            <w:proofErr w:type="spellStart"/>
            <w:r w:rsidRPr="002E16AD">
              <w:rPr>
                <w:rFonts w:ascii="Courier New" w:hAnsi="Courier New" w:cs="Courier New"/>
                <w:lang w:val="en-US"/>
              </w:rPr>
              <w:t>nlinie</w:t>
            </w:r>
            <w:proofErr w:type="spellEnd"/>
            <w:r w:rsidRPr="002E16AD">
              <w:rPr>
                <w:rFonts w:ascii="Courier New" w:hAnsi="Courier New" w:cs="Courier New"/>
                <w:lang w:val="en-US"/>
              </w:rPr>
              <w:t xml:space="preserve"> (CR LF = 0D 0A)</w:t>
            </w:r>
          </w:p>
        </w:tc>
      </w:tr>
      <w:tr w:rsidR="0026346F" w:rsidTr="00F30200">
        <w:trPr>
          <w:jc w:val="center"/>
        </w:trPr>
        <w:tc>
          <w:tcPr>
            <w:tcW w:w="0" w:type="auto"/>
          </w:tcPr>
          <w:p w:rsidR="0026346F" w:rsidRDefault="0026346F" w:rsidP="00F30200">
            <w:pPr>
              <w:rPr>
                <w:lang w:val="en-US"/>
              </w:rPr>
            </w:pPr>
            <w:r>
              <w:rPr>
                <w:lang w:val="en-US"/>
              </w:rPr>
              <w:t>5</w:t>
            </w:r>
          </w:p>
        </w:tc>
        <w:tc>
          <w:tcPr>
            <w:tcW w:w="0" w:type="auto"/>
          </w:tcPr>
          <w:p w:rsidR="0026346F" w:rsidRPr="002E16AD" w:rsidRDefault="0026346F" w:rsidP="00F30200">
            <w:pPr>
              <w:rPr>
                <w:szCs w:val="24"/>
                <w:lang w:val="en-US"/>
              </w:rPr>
            </w:pPr>
            <w:proofErr w:type="spellStart"/>
            <w:r w:rsidRPr="002E16AD">
              <w:rPr>
                <w:szCs w:val="24"/>
                <w:lang w:val="en-US"/>
              </w:rPr>
              <w:t>Parametrii</w:t>
            </w:r>
            <w:proofErr w:type="spellEnd"/>
            <w:r w:rsidRPr="002E16AD">
              <w:rPr>
                <w:szCs w:val="24"/>
                <w:lang w:val="en-US"/>
              </w:rPr>
              <w:t xml:space="preserve"> </w:t>
            </w:r>
            <w:proofErr w:type="spellStart"/>
            <w:r w:rsidRPr="002E16AD">
              <w:rPr>
                <w:szCs w:val="24"/>
                <w:lang w:val="en-US"/>
              </w:rPr>
              <w:t>linie</w:t>
            </w:r>
            <w:proofErr w:type="spellEnd"/>
            <w:r w:rsidRPr="002E16AD">
              <w:rPr>
                <w:szCs w:val="24"/>
                <w:lang w:val="en-US"/>
              </w:rPr>
              <w:t xml:space="preserve"> </w:t>
            </w:r>
            <w:proofErr w:type="spellStart"/>
            <w:r w:rsidRPr="002E16AD">
              <w:rPr>
                <w:szCs w:val="24"/>
                <w:lang w:val="en-US"/>
              </w:rPr>
              <w:t>comanda</w:t>
            </w:r>
            <w:proofErr w:type="spellEnd"/>
            <w:r w:rsidRPr="002E16AD">
              <w:rPr>
                <w:szCs w:val="24"/>
                <w:lang w:val="en-US"/>
              </w:rPr>
              <w:t>:</w:t>
            </w:r>
          </w:p>
          <w:p w:rsidR="0026346F" w:rsidRPr="002E16AD" w:rsidRDefault="0026346F" w:rsidP="00F30200">
            <w:pPr>
              <w:rPr>
                <w:szCs w:val="24"/>
                <w:lang w:val="en-US"/>
              </w:rPr>
            </w:pPr>
            <w:r w:rsidRPr="002E16AD">
              <w:rPr>
                <w:szCs w:val="24"/>
                <w:lang w:val="en-US"/>
              </w:rPr>
              <w:t xml:space="preserve">com arg1 arg2 ... </w:t>
            </w:r>
            <w:proofErr w:type="spellStart"/>
            <w:r w:rsidRPr="002E16AD">
              <w:rPr>
                <w:szCs w:val="24"/>
                <w:lang w:val="en-US"/>
              </w:rPr>
              <w:t>argn</w:t>
            </w:r>
            <w:proofErr w:type="spellEnd"/>
          </w:p>
        </w:tc>
        <w:tc>
          <w:tcPr>
            <w:tcW w:w="0" w:type="auto"/>
          </w:tcPr>
          <w:p w:rsidR="0026346F" w:rsidRPr="002E16AD" w:rsidRDefault="0026346F" w:rsidP="00F30200">
            <w:pPr>
              <w:rPr>
                <w:rFonts w:ascii="Courier New" w:hAnsi="Courier New" w:cs="Courier New"/>
                <w:lang w:val="en-US"/>
              </w:rPr>
            </w:pPr>
          </w:p>
          <w:p w:rsidR="0026346F" w:rsidRPr="002E16AD" w:rsidRDefault="0026346F" w:rsidP="00F30200">
            <w:pPr>
              <w:rPr>
                <w:rFonts w:ascii="Courier New" w:hAnsi="Courier New" w:cs="Courier New"/>
                <w:lang w:val="en-US"/>
              </w:rPr>
            </w:pPr>
            <w:r w:rsidRPr="002E16AD">
              <w:rPr>
                <w:rFonts w:ascii="Courier New" w:hAnsi="Courier New" w:cs="Courier New"/>
                <w:lang w:val="en-US"/>
              </w:rPr>
              <w:t xml:space="preserve">$0 $1 ... $9 </w:t>
            </w:r>
          </w:p>
        </w:tc>
        <w:tc>
          <w:tcPr>
            <w:tcW w:w="0" w:type="auto"/>
          </w:tcPr>
          <w:p w:rsidR="0026346F" w:rsidRPr="002E16AD" w:rsidRDefault="0026346F" w:rsidP="00F30200">
            <w:pPr>
              <w:rPr>
                <w:rFonts w:ascii="Courier New" w:hAnsi="Courier New" w:cs="Courier New"/>
                <w:lang w:val="en-US"/>
              </w:rPr>
            </w:pPr>
          </w:p>
          <w:p w:rsidR="0026346F" w:rsidRPr="002E16AD" w:rsidRDefault="0026346F" w:rsidP="00F30200">
            <w:pPr>
              <w:rPr>
                <w:rFonts w:ascii="Courier New" w:hAnsi="Courier New" w:cs="Courier New"/>
                <w:lang w:val="en-US"/>
              </w:rPr>
            </w:pPr>
            <w:r w:rsidRPr="002E16AD">
              <w:rPr>
                <w:rFonts w:ascii="Courier New" w:hAnsi="Courier New" w:cs="Courier New"/>
                <w:lang w:val="en-US"/>
              </w:rPr>
              <w:t>%0 %1 ... %9</w:t>
            </w:r>
          </w:p>
        </w:tc>
      </w:tr>
      <w:tr w:rsidR="0026346F" w:rsidTr="00F30200">
        <w:trPr>
          <w:jc w:val="center"/>
        </w:trPr>
        <w:tc>
          <w:tcPr>
            <w:tcW w:w="0" w:type="auto"/>
          </w:tcPr>
          <w:p w:rsidR="0026346F" w:rsidRDefault="0026346F" w:rsidP="00F30200">
            <w:pPr>
              <w:rPr>
                <w:lang w:val="en-US"/>
              </w:rPr>
            </w:pPr>
            <w:r>
              <w:rPr>
                <w:lang w:val="en-US"/>
              </w:rPr>
              <w:t>6</w:t>
            </w:r>
          </w:p>
        </w:tc>
        <w:tc>
          <w:tcPr>
            <w:tcW w:w="0" w:type="auto"/>
          </w:tcPr>
          <w:p w:rsidR="0026346F" w:rsidRPr="002E16AD" w:rsidRDefault="0026346F" w:rsidP="00F30200">
            <w:pPr>
              <w:rPr>
                <w:szCs w:val="24"/>
                <w:lang w:val="en-US"/>
              </w:rPr>
            </w:pPr>
            <w:proofErr w:type="spellStart"/>
            <w:r w:rsidRPr="002E16AD">
              <w:rPr>
                <w:szCs w:val="24"/>
                <w:lang w:val="en-US"/>
              </w:rPr>
              <w:t>Valoarea</w:t>
            </w:r>
            <w:proofErr w:type="spellEnd"/>
            <w:r w:rsidRPr="002E16AD">
              <w:rPr>
                <w:szCs w:val="24"/>
                <w:lang w:val="en-US"/>
              </w:rPr>
              <w:t xml:space="preserve"> </w:t>
            </w:r>
            <w:proofErr w:type="spellStart"/>
            <w:r w:rsidRPr="002E16AD">
              <w:rPr>
                <w:szCs w:val="24"/>
                <w:lang w:val="en-US"/>
              </w:rPr>
              <w:t>unei</w:t>
            </w:r>
            <w:proofErr w:type="spellEnd"/>
            <w:r w:rsidRPr="002E16AD">
              <w:rPr>
                <w:szCs w:val="24"/>
                <w:lang w:val="en-US"/>
              </w:rPr>
              <w:t xml:space="preserve"> </w:t>
            </w:r>
            <w:proofErr w:type="spellStart"/>
            <w:r w:rsidRPr="002E16AD">
              <w:rPr>
                <w:szCs w:val="24"/>
                <w:lang w:val="en-US"/>
              </w:rPr>
              <w:t>variabile</w:t>
            </w:r>
            <w:proofErr w:type="spellEnd"/>
            <w:r w:rsidRPr="002E16AD">
              <w:rPr>
                <w:szCs w:val="24"/>
                <w:lang w:val="en-US"/>
              </w:rPr>
              <w:t xml:space="preserve"> shell</w:t>
            </w:r>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w:t>
            </w:r>
            <w:proofErr w:type="spellStart"/>
            <w:r w:rsidRPr="002E16AD">
              <w:rPr>
                <w:rFonts w:ascii="Courier New" w:hAnsi="Courier New" w:cs="Courier New"/>
                <w:lang w:val="en-US"/>
              </w:rPr>
              <w:t>nume</w:t>
            </w:r>
            <w:proofErr w:type="spellEnd"/>
            <w:r w:rsidRPr="002E16AD">
              <w:rPr>
                <w:rFonts w:ascii="Courier New" w:hAnsi="Courier New" w:cs="Courier New"/>
                <w:lang w:val="en-US"/>
              </w:rPr>
              <w:t>}</w:t>
            </w:r>
          </w:p>
        </w:tc>
        <w:tc>
          <w:tcPr>
            <w:tcW w:w="0" w:type="auto"/>
          </w:tcPr>
          <w:p w:rsidR="0026346F" w:rsidRPr="002E16AD" w:rsidRDefault="0026346F" w:rsidP="00F30200">
            <w:pPr>
              <w:rPr>
                <w:rFonts w:ascii="Courier New" w:hAnsi="Courier New" w:cs="Courier New"/>
                <w:lang w:val="en-US"/>
              </w:rPr>
            </w:pPr>
            <w:r w:rsidRPr="002E16AD">
              <w:rPr>
                <w:rFonts w:ascii="Courier New" w:hAnsi="Courier New" w:cs="Courier New"/>
                <w:lang w:val="en-US"/>
              </w:rPr>
              <w:t>%</w:t>
            </w:r>
            <w:proofErr w:type="spellStart"/>
            <w:r w:rsidRPr="002E16AD">
              <w:rPr>
                <w:rFonts w:ascii="Courier New" w:hAnsi="Courier New" w:cs="Courier New"/>
                <w:lang w:val="en-US"/>
              </w:rPr>
              <w:t>nume</w:t>
            </w:r>
            <w:proofErr w:type="spellEnd"/>
            <w:r w:rsidRPr="002E16AD">
              <w:rPr>
                <w:rFonts w:ascii="Courier New" w:hAnsi="Courier New" w:cs="Courier New"/>
                <w:lang w:val="en-US"/>
              </w:rPr>
              <w:t>%</w:t>
            </w:r>
          </w:p>
        </w:tc>
      </w:tr>
    </w:tbl>
    <w:p w:rsidR="0026346F" w:rsidRPr="00D35386" w:rsidRDefault="0026346F" w:rsidP="0026346F">
      <w:pPr>
        <w:rPr>
          <w:lang w:val="fr-FR" w:eastAsia="ro-RO"/>
        </w:rPr>
      </w:pPr>
    </w:p>
    <w:p w:rsidR="00F228CD" w:rsidRPr="00A94867" w:rsidRDefault="0026346F" w:rsidP="00F228CD">
      <w:pPr>
        <w:pStyle w:val="Heading2"/>
      </w:pPr>
      <w:bookmarkStart w:id="1" w:name="_Toc491876513"/>
      <w:r>
        <w:t>Fişiere de comenzi de tip bat (MS-Windows)</w:t>
      </w:r>
      <w:bookmarkEnd w:id="1"/>
    </w:p>
    <w:p w:rsidR="0026346F" w:rsidRDefault="0026346F" w:rsidP="0026346F"/>
    <w:p w:rsidR="0026346F" w:rsidRDefault="0026346F" w:rsidP="0026346F">
      <w:r>
        <w:t>Detalii in cap. 6, Boian Fl. s.a. Sisteme de operare, Risoprint, 2006</w:t>
      </w:r>
    </w:p>
    <w:p w:rsidR="0026346F" w:rsidRDefault="0026346F" w:rsidP="0026346F"/>
    <w:p w:rsidR="0026346F" w:rsidRDefault="0026346F" w:rsidP="0026346F">
      <w:r>
        <w:t>Fisierele de comenzi DOS / Windows sunt, intr-o oarecare masura, similare fisierelor de comenzi Shell de sub Unix. Ele sunt mult mai sarace in facilitati si directive decat cele oferite de sistemele Shell. Un fisier de comenzi DOS / Windows contine in interiorul lui comenzi DOS si un numar limitat de directive. Din punct de vedere formal, numele unui fisier de comenzi trebuie sa se termine (sa fie de tipul / extensia) .bat</w:t>
      </w:r>
    </w:p>
    <w:p w:rsidR="0026346F" w:rsidRDefault="0026346F" w:rsidP="0026346F"/>
    <w:p w:rsidR="0026346F" w:rsidRDefault="0026346F" w:rsidP="0026346F">
      <w:r>
        <w:t>Continutul unui fisier de comenzi bat:</w:t>
      </w:r>
    </w:p>
    <w:p w:rsidR="0026346F" w:rsidRDefault="0026346F" w:rsidP="0026346F">
      <w:pPr>
        <w:pStyle w:val="ListParagraph"/>
        <w:numPr>
          <w:ilvl w:val="0"/>
          <w:numId w:val="48"/>
        </w:numPr>
        <w:contextualSpacing/>
      </w:pPr>
      <w:r>
        <w:t>comenzi DOS;</w:t>
      </w:r>
    </w:p>
    <w:p w:rsidR="0026346F" w:rsidRDefault="0026346F" w:rsidP="0026346F">
      <w:pPr>
        <w:pStyle w:val="ListParagraph"/>
        <w:numPr>
          <w:ilvl w:val="0"/>
          <w:numId w:val="48"/>
        </w:numPr>
        <w:contextualSpacing/>
      </w:pPr>
      <w:r>
        <w:t>etichete (nume la inceput de linie precedat de :);</w:t>
      </w:r>
    </w:p>
    <w:p w:rsidR="0026346F" w:rsidRDefault="0026346F" w:rsidP="0026346F">
      <w:pPr>
        <w:pStyle w:val="ListParagraph"/>
        <w:numPr>
          <w:ilvl w:val="0"/>
          <w:numId w:val="48"/>
        </w:numPr>
        <w:contextualSpacing/>
      </w:pPr>
      <w:r>
        <w:t>caracterele speciale | &gt; &lt; @ % ;</w:t>
      </w:r>
    </w:p>
    <w:p w:rsidR="0026346F" w:rsidRDefault="0026346F" w:rsidP="0026346F">
      <w:pPr>
        <w:pStyle w:val="ListParagraph"/>
        <w:numPr>
          <w:ilvl w:val="0"/>
          <w:numId w:val="48"/>
        </w:numPr>
        <w:contextualSpacing/>
      </w:pPr>
      <w:r>
        <w:t>parametri formali (%n);</w:t>
      </w:r>
    </w:p>
    <w:p w:rsidR="0026346F" w:rsidRDefault="0026346F" w:rsidP="0026346F">
      <w:pPr>
        <w:pStyle w:val="ListParagraph"/>
        <w:numPr>
          <w:ilvl w:val="0"/>
          <w:numId w:val="48"/>
        </w:numPr>
        <w:contextualSpacing/>
      </w:pPr>
      <w:r>
        <w:t>variabile globale (%nume%);</w:t>
      </w:r>
    </w:p>
    <w:p w:rsidR="0026346F" w:rsidRDefault="0026346F" w:rsidP="0026346F">
      <w:pPr>
        <w:pStyle w:val="ListParagraph"/>
        <w:numPr>
          <w:ilvl w:val="0"/>
          <w:numId w:val="48"/>
        </w:numPr>
        <w:contextualSpacing/>
      </w:pPr>
      <w:r>
        <w:t>variabile locale (numai in FOR);</w:t>
      </w:r>
    </w:p>
    <w:p w:rsidR="0026346F" w:rsidRDefault="0026346F" w:rsidP="0026346F">
      <w:pPr>
        <w:pStyle w:val="ListParagraph"/>
        <w:numPr>
          <w:ilvl w:val="0"/>
          <w:numId w:val="48"/>
        </w:numPr>
        <w:contextualSpacing/>
      </w:pPr>
      <w:r>
        <w:t>directive.</w:t>
      </w:r>
    </w:p>
    <w:p w:rsidR="0026346F" w:rsidRDefault="0026346F" w:rsidP="0026346F"/>
    <w:p w:rsidR="0026346F" w:rsidRDefault="0026346F" w:rsidP="0026346F">
      <w:r>
        <w:t>Directivele principale:</w:t>
      </w:r>
    </w:p>
    <w:p w:rsidR="0026346F" w:rsidRDefault="0026346F" w:rsidP="0026346F"/>
    <w:p w:rsidR="0026346F" w:rsidRPr="00BB2463" w:rsidRDefault="0026346F" w:rsidP="0026346F">
      <w:pPr>
        <w:rPr>
          <w:rFonts w:ascii="Courier New" w:hAnsi="Courier New" w:cs="Courier New"/>
        </w:rPr>
      </w:pPr>
      <w:r w:rsidRPr="00C4621C">
        <w:rPr>
          <w:rFonts w:ascii="Courier New" w:hAnsi="Courier New" w:cs="Courier New"/>
        </w:rPr>
        <w:t>FOR %%variabilalocala IN ( multime ) DO comanda</w:t>
      </w:r>
      <w:r>
        <w:t xml:space="preserve"> </w:t>
      </w:r>
      <w:r w:rsidRPr="00BB2463">
        <w:rPr>
          <w:b/>
        </w:rPr>
        <w:t>variabilalocala</w:t>
      </w:r>
      <w:r>
        <w:t xml:space="preserve"> parcurge </w:t>
      </w:r>
      <w:r w:rsidRPr="00BB2463">
        <w:rPr>
          <w:b/>
        </w:rPr>
        <w:t>multime</w:t>
      </w:r>
      <w:r>
        <w:t xml:space="preserve"> si pentru fiecare valoare executa </w:t>
      </w:r>
      <w:r w:rsidRPr="00BB2463">
        <w:rPr>
          <w:b/>
        </w:rPr>
        <w:t>comanda</w:t>
      </w:r>
    </w:p>
    <w:p w:rsidR="0026346F" w:rsidRDefault="0026346F" w:rsidP="0026346F"/>
    <w:p w:rsidR="0026346F" w:rsidRPr="00BB2463" w:rsidRDefault="0026346F" w:rsidP="0026346F">
      <w:pPr>
        <w:rPr>
          <w:rFonts w:ascii="Courier New" w:hAnsi="Courier New" w:cs="Courier New"/>
        </w:rPr>
      </w:pPr>
      <w:r w:rsidRPr="00C4621C">
        <w:rPr>
          <w:rFonts w:ascii="Courier New" w:hAnsi="Courier New" w:cs="Courier New"/>
        </w:rPr>
        <w:lastRenderedPageBreak/>
        <w:t>CALL fisiercomenzi [ parametri ]</w:t>
      </w:r>
      <w:r>
        <w:t xml:space="preserve">fişierul de comenzi cheama </w:t>
      </w:r>
      <w:r w:rsidRPr="00BB2463">
        <w:rPr>
          <w:b/>
        </w:rPr>
        <w:t>fisierdecomenzi</w:t>
      </w:r>
      <w:r>
        <w:t xml:space="preserve"> şi după execuţie revine.</w:t>
      </w:r>
    </w:p>
    <w:p w:rsidR="0026346F" w:rsidRDefault="0026346F" w:rsidP="0026346F"/>
    <w:p w:rsidR="0026346F" w:rsidRDefault="0026346F" w:rsidP="0026346F">
      <w:r>
        <w:rPr>
          <w:rFonts w:ascii="Courier New" w:hAnsi="Courier New" w:cs="Courier New"/>
        </w:rPr>
        <w:t xml:space="preserve">IF [NOT] ERRORLEVEL n </w:t>
      </w:r>
      <w:r w:rsidRPr="00C4621C">
        <w:rPr>
          <w:rFonts w:ascii="Courier New" w:hAnsi="Courier New" w:cs="Courier New"/>
        </w:rPr>
        <w:t>comanda</w:t>
      </w:r>
      <w:r>
        <w:t xml:space="preserve"> daca codul de retur al comenzii precedente este mai mare sau egal decât </w:t>
      </w:r>
      <w:r w:rsidRPr="00BB2463">
        <w:rPr>
          <w:b/>
        </w:rPr>
        <w:t>n</w:t>
      </w:r>
      <w:r>
        <w:t xml:space="preserve"> (sau strict mai mic în cazul NOT), atunci se executa </w:t>
      </w:r>
      <w:r w:rsidRPr="00BB2463">
        <w:rPr>
          <w:b/>
        </w:rPr>
        <w:t>comanda</w:t>
      </w:r>
      <w:r>
        <w:t>.</w:t>
      </w:r>
    </w:p>
    <w:p w:rsidR="0026346F" w:rsidRDefault="0026346F" w:rsidP="0026346F"/>
    <w:p w:rsidR="0026346F" w:rsidRDefault="0026346F" w:rsidP="0026346F">
      <w:r w:rsidRPr="00C4621C">
        <w:rPr>
          <w:rFonts w:ascii="Courier New" w:hAnsi="Courier New" w:cs="Courier New"/>
        </w:rPr>
        <w:t>IF [NOT] sir1 == sir2  comanda</w:t>
      </w:r>
      <w:r>
        <w:t xml:space="preserve"> dacă cele două şiruri sunt egale (sau diferite in cazul NOT), atunci se executa </w:t>
      </w:r>
      <w:r w:rsidRPr="00BB2463">
        <w:rPr>
          <w:b/>
        </w:rPr>
        <w:t>comanda</w:t>
      </w:r>
      <w:r>
        <w:t>.</w:t>
      </w:r>
    </w:p>
    <w:p w:rsidR="0026346F" w:rsidRDefault="0026346F" w:rsidP="0026346F"/>
    <w:p w:rsidR="0026346F" w:rsidRDefault="0026346F" w:rsidP="0026346F">
      <w:r w:rsidRPr="00C4621C">
        <w:rPr>
          <w:rFonts w:ascii="Courier New" w:hAnsi="Courier New" w:cs="Courier New"/>
        </w:rPr>
        <w:t>IF [NOT] EXIST fisier  comanda</w:t>
      </w:r>
      <w:r>
        <w:t xml:space="preserve"> dacă </w:t>
      </w:r>
      <w:r w:rsidRPr="00BB2463">
        <w:rPr>
          <w:b/>
        </w:rPr>
        <w:t>fisier</w:t>
      </w:r>
      <w:r>
        <w:t xml:space="preserve"> există (sau nu există în cazul NOT), atunci se executa </w:t>
      </w:r>
      <w:r w:rsidRPr="00BB2463">
        <w:rPr>
          <w:b/>
        </w:rPr>
        <w:t>comanda</w:t>
      </w:r>
      <w:r>
        <w:t>.</w:t>
      </w:r>
    </w:p>
    <w:p w:rsidR="0026346F" w:rsidRDefault="0026346F" w:rsidP="0026346F"/>
    <w:p w:rsidR="0026346F" w:rsidRPr="00BB2463" w:rsidRDefault="0026346F" w:rsidP="0026346F">
      <w:pPr>
        <w:rPr>
          <w:rFonts w:ascii="Courier New" w:hAnsi="Courier New" w:cs="Courier New"/>
        </w:rPr>
      </w:pPr>
      <w:r w:rsidRPr="00C4621C">
        <w:rPr>
          <w:rFonts w:ascii="Courier New" w:hAnsi="Courier New" w:cs="Courier New"/>
        </w:rPr>
        <w:t>GOTO  eticheta</w:t>
      </w:r>
      <w:r>
        <w:t xml:space="preserve"> urmatoarea linie de executat va fi cea marcata cu </w:t>
      </w:r>
      <w:r w:rsidRPr="00BB2463">
        <w:rPr>
          <w:b/>
        </w:rPr>
        <w:t>eticheta</w:t>
      </w:r>
      <w:r>
        <w:t>.</w:t>
      </w:r>
    </w:p>
    <w:p w:rsidR="0026346F" w:rsidRDefault="0026346F" w:rsidP="0026346F"/>
    <w:p w:rsidR="0026346F" w:rsidRDefault="0026346F" w:rsidP="0026346F">
      <w:r w:rsidRPr="00C4621C">
        <w:rPr>
          <w:rFonts w:ascii="Courier New" w:hAnsi="Courier New" w:cs="Courier New"/>
        </w:rPr>
        <w:t>SHIFT</w:t>
      </w:r>
      <w:r>
        <w:t xml:space="preserve"> mută spre stânga cu o poziţie argumentele liniei de comandă: %0 se pierde, %1 devine %0, %2 devine %1 s.a.m.d.</w:t>
      </w:r>
    </w:p>
    <w:p w:rsidR="0026346F" w:rsidRDefault="0026346F" w:rsidP="0026346F"/>
    <w:p w:rsidR="0026346F" w:rsidRDefault="0026346F" w:rsidP="0026346F">
      <w:r w:rsidRPr="00C4621C">
        <w:rPr>
          <w:rFonts w:ascii="Courier New" w:hAnsi="Courier New" w:cs="Courier New"/>
        </w:rPr>
        <w:t>SET nume=valoare</w:t>
      </w:r>
      <w:r>
        <w:t xml:space="preserve"> defineste variabila de mediu </w:t>
      </w:r>
      <w:r w:rsidRPr="00BB2463">
        <w:rPr>
          <w:b/>
        </w:rPr>
        <w:t>nume</w:t>
      </w:r>
      <w:r>
        <w:t xml:space="preserve"> careia îi atribuie </w:t>
      </w:r>
      <w:r w:rsidRPr="00BB2463">
        <w:rPr>
          <w:b/>
        </w:rPr>
        <w:t>valoare</w:t>
      </w:r>
      <w:r>
        <w:t>; utilizarea ei (obtinerea valorii) se face prin %</w:t>
      </w:r>
      <w:r w:rsidRPr="00BB2463">
        <w:rPr>
          <w:b/>
        </w:rPr>
        <w:t>nume</w:t>
      </w:r>
      <w:r>
        <w:t>%</w:t>
      </w:r>
    </w:p>
    <w:p w:rsidR="0026346F" w:rsidRDefault="0026346F" w:rsidP="0026346F"/>
    <w:p w:rsidR="0026346F" w:rsidRDefault="0026346F" w:rsidP="0026346F">
      <w:r w:rsidRPr="00C4621C">
        <w:rPr>
          <w:rFonts w:ascii="Courier New" w:hAnsi="Courier New" w:cs="Courier New"/>
        </w:rPr>
        <w:t>ECHO [ ON | OFF | mesaj ]</w:t>
      </w:r>
      <w:r>
        <w:t xml:space="preserve"> permite sau interzice afisarea la executie a liniilor fisierului de comenzi, sau afiseaza </w:t>
      </w:r>
      <w:r w:rsidRPr="00BB2463">
        <w:rPr>
          <w:b/>
        </w:rPr>
        <w:t>mesaj</w:t>
      </w:r>
      <w:r>
        <w:t xml:space="preserve"> pe iesirea standard.</w:t>
      </w:r>
    </w:p>
    <w:p w:rsidR="0026346F" w:rsidRDefault="0026346F" w:rsidP="0026346F"/>
    <w:p w:rsidR="0026346F" w:rsidRPr="00BB2463" w:rsidRDefault="0026346F" w:rsidP="0026346F">
      <w:pPr>
        <w:rPr>
          <w:rFonts w:ascii="Courier New" w:hAnsi="Courier New" w:cs="Courier New"/>
        </w:rPr>
      </w:pPr>
      <w:r w:rsidRPr="00C4621C">
        <w:rPr>
          <w:rFonts w:ascii="Courier New" w:hAnsi="Courier New" w:cs="Courier New"/>
        </w:rPr>
        <w:t>PAUSE [ mesaj ]</w:t>
      </w:r>
      <w:r>
        <w:t xml:space="preserve"> afişează </w:t>
      </w:r>
      <w:r w:rsidRPr="00BB2463">
        <w:rPr>
          <w:b/>
        </w:rPr>
        <w:t>mesaj</w:t>
      </w:r>
      <w:r>
        <w:t xml:space="preserve"> pe iesirea standard şi asteapta apăsarea unei taste.</w:t>
      </w:r>
    </w:p>
    <w:p w:rsidR="0026346F" w:rsidRDefault="0026346F" w:rsidP="0026346F"/>
    <w:p w:rsidR="0026346F" w:rsidRPr="00BB2463" w:rsidRDefault="0026346F" w:rsidP="0026346F">
      <w:pPr>
        <w:rPr>
          <w:rFonts w:ascii="Courier New" w:hAnsi="Courier New" w:cs="Courier New"/>
        </w:rPr>
      </w:pPr>
      <w:r w:rsidRPr="00C4621C">
        <w:rPr>
          <w:rFonts w:ascii="Courier New" w:hAnsi="Courier New" w:cs="Courier New"/>
        </w:rPr>
        <w:t>REM comentariu</w:t>
      </w:r>
      <w:r>
        <w:t xml:space="preserve"> definirea unei linii comentariu</w:t>
      </w:r>
    </w:p>
    <w:p w:rsidR="0026346F" w:rsidRDefault="0026346F" w:rsidP="0026346F"/>
    <w:p w:rsidR="0026346F" w:rsidRDefault="0026346F" w:rsidP="0026346F">
      <w:r>
        <w:t>Comenzi DOS mai des folosite:</w:t>
      </w:r>
    </w:p>
    <w:p w:rsidR="0026346F" w:rsidRDefault="0026346F" w:rsidP="0026346F">
      <w:pPr>
        <w:pStyle w:val="ListParagraph"/>
        <w:numPr>
          <w:ilvl w:val="0"/>
          <w:numId w:val="49"/>
        </w:numPr>
        <w:contextualSpacing/>
      </w:pPr>
      <w:r>
        <w:t xml:space="preserve">de lucru cu discul: </w:t>
      </w:r>
      <w:r w:rsidRPr="00BB2463">
        <w:rPr>
          <w:rFonts w:ascii="Courier New" w:hAnsi="Courier New" w:cs="Courier New"/>
        </w:rPr>
        <w:t>diskcopy, sys, format, fdisk, chkdsk</w:t>
      </w:r>
    </w:p>
    <w:p w:rsidR="0026346F" w:rsidRDefault="0026346F" w:rsidP="0026346F">
      <w:pPr>
        <w:pStyle w:val="ListParagraph"/>
        <w:numPr>
          <w:ilvl w:val="0"/>
          <w:numId w:val="49"/>
        </w:numPr>
        <w:contextualSpacing/>
      </w:pPr>
      <w:r>
        <w:t xml:space="preserve">de lucru cu directoare: </w:t>
      </w:r>
      <w:r w:rsidRPr="00FB4A52">
        <w:rPr>
          <w:rFonts w:ascii="Courier New" w:hAnsi="Courier New" w:cs="Courier New"/>
        </w:rPr>
        <w:t>mkdir(md), chdir(cd), rmdir(rd), dir, path, subst</w:t>
      </w:r>
    </w:p>
    <w:p w:rsidR="0026346F" w:rsidRDefault="0026346F" w:rsidP="0026346F">
      <w:pPr>
        <w:pStyle w:val="ListParagraph"/>
        <w:numPr>
          <w:ilvl w:val="0"/>
          <w:numId w:val="49"/>
        </w:numPr>
        <w:contextualSpacing/>
      </w:pPr>
      <w:r>
        <w:t xml:space="preserve">de lucru cu fisiere: </w:t>
      </w:r>
      <w:r w:rsidRPr="00FB4A52">
        <w:rPr>
          <w:rFonts w:ascii="Courier New" w:hAnsi="Courier New" w:cs="Courier New"/>
        </w:rPr>
        <w:t>more, attrib, del, erase, deltree, fc, find, move, rename, sort, xcopy, copy, type, print</w:t>
      </w:r>
    </w:p>
    <w:p w:rsidR="0026346F" w:rsidRDefault="0026346F" w:rsidP="0026346F">
      <w:pPr>
        <w:pStyle w:val="ListParagraph"/>
        <w:numPr>
          <w:ilvl w:val="0"/>
          <w:numId w:val="49"/>
        </w:numPr>
        <w:contextualSpacing/>
      </w:pPr>
      <w:r>
        <w:t xml:space="preserve">eticheta de volum: </w:t>
      </w:r>
      <w:r w:rsidRPr="00FB4A52">
        <w:rPr>
          <w:rFonts w:ascii="Courier New" w:hAnsi="Courier New" w:cs="Courier New"/>
        </w:rPr>
        <w:t>label, vol</w:t>
      </w:r>
    </w:p>
    <w:p w:rsidR="0026346F" w:rsidRDefault="0026346F" w:rsidP="0026346F">
      <w:pPr>
        <w:pStyle w:val="ListParagraph"/>
        <w:numPr>
          <w:ilvl w:val="0"/>
          <w:numId w:val="49"/>
        </w:numPr>
        <w:contextualSpacing/>
      </w:pPr>
      <w:r>
        <w:t xml:space="preserve">alte comenzi: </w:t>
      </w:r>
      <w:r w:rsidRPr="00FB4A52">
        <w:rPr>
          <w:rFonts w:ascii="Courier New" w:hAnsi="Courier New" w:cs="Courier New"/>
        </w:rPr>
        <w:t>choice, edit, keyb, mode, cls, date, time, ver, echo, rem</w:t>
      </w:r>
    </w:p>
    <w:p w:rsidR="0026346F" w:rsidRDefault="0026346F" w:rsidP="0026346F"/>
    <w:p w:rsidR="0026346F" w:rsidRDefault="0026346F" w:rsidP="0026346F">
      <w:r>
        <w:t>In unele situatii, directivele bat si comenzile DOS nu sunt suficiente pentru rezolvarea unor probleme cu fisiere bat. Din aceasta cauză, utilizatorul se vede nevoit să mai scrie o serie de mici programe (de exemplu în C sau C++), care să se termine cu diverse coduri de retur şi să fie integrate în fisierele de comenzi.</w:t>
      </w:r>
    </w:p>
    <w:p w:rsidR="0026346F" w:rsidRDefault="0026346F" w:rsidP="0026346F"/>
    <w:p w:rsidR="00F228CD" w:rsidRDefault="0026346F" w:rsidP="00F228CD">
      <w:pPr>
        <w:pStyle w:val="Heading2"/>
      </w:pPr>
      <w:bookmarkStart w:id="2" w:name="_Toc491876514"/>
      <w:r>
        <w:t>Exemplu de fişier bat: concatenare fişiere</w:t>
      </w:r>
      <w:bookmarkEnd w:id="2"/>
    </w:p>
    <w:p w:rsidR="0026346F" w:rsidRDefault="0026346F" w:rsidP="0026346F"/>
    <w:p w:rsidR="0026346F" w:rsidRDefault="0026346F" w:rsidP="0026346F">
      <w:r>
        <w:t xml:space="preserve">Sa se scrie un fisier de comenzi care primeste cel puţin doi parametrii: primul este numele, eventual specificat absolut, al unui fişier text în care se concatenează fişierele ale căror nume urmează în lista de parametrii. Pentru rezolvare vom reţine in variabila </w:t>
      </w:r>
      <w:r w:rsidRPr="00FB4A52">
        <w:rPr>
          <w:b/>
        </w:rPr>
        <w:t>d</w:t>
      </w:r>
      <w:r>
        <w:rPr>
          <w:b/>
        </w:rPr>
        <w:t>est</w:t>
      </w:r>
      <w:r>
        <w:t xml:space="preserve"> primul parametru. Apoi facem un SHIFT pentru a trece la următorul parametru. In continuare, într-o structură repetitivă vom parcurgem restul parametrilor. Pentru fiecare testam existenta fişierului şi în caz afirmativ il vom adăuga continutul la </w:t>
      </w:r>
      <w:r>
        <w:rPr>
          <w:b/>
        </w:rPr>
        <w:t>dest</w:t>
      </w:r>
      <w:r>
        <w:t>.</w:t>
      </w:r>
    </w:p>
    <w:p w:rsidR="0026346F" w:rsidRDefault="0026346F" w:rsidP="0026346F"/>
    <w:p w:rsidR="0026346F" w:rsidRDefault="0026346F" w:rsidP="0026346F">
      <w:r>
        <w:t xml:space="preserve">Sursa, in fisierul </w:t>
      </w:r>
      <w:r w:rsidRPr="00FB3565">
        <w:rPr>
          <w:b/>
        </w:rPr>
        <w:t>concat.bat</w:t>
      </w:r>
      <w:r>
        <w:t xml:space="preserve"> este:</w:t>
      </w:r>
    </w:p>
    <w:p w:rsidR="0026346F" w:rsidRDefault="0026346F" w:rsidP="0026346F"/>
    <w:p w:rsidR="0026346F" w:rsidRPr="00C4621C" w:rsidRDefault="0026346F" w:rsidP="0026346F">
      <w:pPr>
        <w:ind w:left="720"/>
        <w:rPr>
          <w:rFonts w:ascii="Courier New" w:hAnsi="Courier New" w:cs="Courier New"/>
          <w:sz w:val="20"/>
        </w:rPr>
      </w:pPr>
      <w:r w:rsidRPr="00C4621C">
        <w:rPr>
          <w:rFonts w:ascii="Courier New" w:hAnsi="Courier New" w:cs="Courier New"/>
          <w:sz w:val="20"/>
        </w:rPr>
        <w:t>@echo off</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lastRenderedPageBreak/>
        <w:t>REM verificam numarul de parametrii</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if "%2"=="" goto err1</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set d</w:t>
      </w:r>
      <w:r>
        <w:rPr>
          <w:rFonts w:ascii="Courier New" w:hAnsi="Courier New" w:cs="Courier New"/>
          <w:sz w:val="20"/>
        </w:rPr>
        <w:t>est</w:t>
      </w:r>
      <w:r w:rsidRPr="00C4621C">
        <w:rPr>
          <w:rFonts w:ascii="Courier New" w:hAnsi="Courier New" w:cs="Courier New"/>
          <w:sz w:val="20"/>
        </w:rPr>
        <w:t>=%1</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shift</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REM parcurgem ceilalti parametrii din linia de comanda</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loop</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if "%1"=="" goto end</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REM verificam daca exista %1 si in caz afirmativ il concatenam</w:t>
      </w:r>
    </w:p>
    <w:p w:rsidR="0026346F" w:rsidRPr="00C4621C" w:rsidRDefault="0026346F" w:rsidP="0026346F">
      <w:pPr>
        <w:tabs>
          <w:tab w:val="left" w:pos="6645"/>
        </w:tabs>
        <w:ind w:left="720"/>
        <w:rPr>
          <w:rFonts w:ascii="Courier New" w:hAnsi="Courier New" w:cs="Courier New"/>
          <w:sz w:val="20"/>
        </w:rPr>
      </w:pPr>
      <w:r w:rsidRPr="00C4621C">
        <w:rPr>
          <w:rFonts w:ascii="Courier New" w:hAnsi="Courier New" w:cs="Courier New"/>
          <w:sz w:val="20"/>
        </w:rPr>
        <w:t xml:space="preserve">if EXIST </w:t>
      </w:r>
      <w:r>
        <w:rPr>
          <w:rFonts w:ascii="Courier New" w:hAnsi="Courier New" w:cs="Courier New"/>
          <w:sz w:val="20"/>
        </w:rPr>
        <w:t xml:space="preserve">%1 type </w:t>
      </w:r>
      <w:r w:rsidRPr="00C4621C">
        <w:rPr>
          <w:rFonts w:ascii="Courier New" w:hAnsi="Courier New" w:cs="Courier New"/>
          <w:sz w:val="20"/>
        </w:rPr>
        <w:t>%1 &gt;&gt;</w:t>
      </w:r>
      <w:r>
        <w:rPr>
          <w:rFonts w:ascii="Courier New" w:hAnsi="Courier New" w:cs="Courier New"/>
          <w:sz w:val="20"/>
        </w:rPr>
        <w:t>%dest%</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shift</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 xml:space="preserve">goto loop </w:t>
      </w:r>
    </w:p>
    <w:p w:rsidR="0026346F" w:rsidRPr="00C4621C" w:rsidRDefault="0026346F" w:rsidP="0026346F">
      <w:pPr>
        <w:ind w:left="720"/>
        <w:rPr>
          <w:rFonts w:ascii="Courier New" w:hAnsi="Courier New" w:cs="Courier New"/>
          <w:sz w:val="20"/>
        </w:rPr>
      </w:pP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err1</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 xml:space="preserve">echo Trebuie minim doi parametrii! </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goto end</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end</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REM afisam continutul fisierului toate.txt</w:t>
      </w:r>
    </w:p>
    <w:p w:rsidR="0026346F" w:rsidRPr="00C4621C" w:rsidRDefault="0026346F" w:rsidP="0026346F">
      <w:pPr>
        <w:ind w:left="720"/>
        <w:rPr>
          <w:rFonts w:ascii="Courier New" w:hAnsi="Courier New" w:cs="Courier New"/>
          <w:sz w:val="20"/>
        </w:rPr>
      </w:pPr>
      <w:r w:rsidRPr="00C4621C">
        <w:rPr>
          <w:rFonts w:ascii="Courier New" w:hAnsi="Courier New" w:cs="Courier New"/>
          <w:sz w:val="20"/>
        </w:rPr>
        <w:t xml:space="preserve">type </w:t>
      </w:r>
      <w:r>
        <w:rPr>
          <w:rFonts w:ascii="Courier New" w:hAnsi="Courier New" w:cs="Courier New"/>
          <w:sz w:val="20"/>
        </w:rPr>
        <w:t>%dest%</w:t>
      </w:r>
    </w:p>
    <w:p w:rsidR="0026346F" w:rsidRPr="00FB3565" w:rsidRDefault="0026346F" w:rsidP="0026346F"/>
    <w:p w:rsidR="0026346F" w:rsidRPr="00FB3565" w:rsidRDefault="0026346F" w:rsidP="0026346F">
      <w:r>
        <w:t>Apelul se face:</w:t>
      </w:r>
    </w:p>
    <w:p w:rsidR="0026346F" w:rsidRPr="00FB3565" w:rsidRDefault="0026346F" w:rsidP="0026346F"/>
    <w:p w:rsidR="0026346F" w:rsidRDefault="0026346F" w:rsidP="0026346F">
      <w:pPr>
        <w:ind w:left="360"/>
        <w:rPr>
          <w:rFonts w:ascii="Courier New" w:hAnsi="Courier New" w:cs="Courier New"/>
          <w:sz w:val="20"/>
        </w:rPr>
      </w:pPr>
      <w:r w:rsidRPr="00C4621C">
        <w:rPr>
          <w:rFonts w:ascii="Courier New" w:hAnsi="Courier New" w:cs="Courier New"/>
          <w:sz w:val="20"/>
        </w:rPr>
        <w:t>- - -&gt;concat.bat dir1</w:t>
      </w:r>
      <w:r>
        <w:rPr>
          <w:rFonts w:ascii="Courier New" w:hAnsi="Courier New" w:cs="Courier New"/>
          <w:sz w:val="20"/>
        </w:rPr>
        <w:t>\toate.txt</w:t>
      </w:r>
      <w:r w:rsidRPr="00C4621C">
        <w:rPr>
          <w:rFonts w:ascii="Courier New" w:hAnsi="Courier New" w:cs="Courier New"/>
          <w:sz w:val="20"/>
        </w:rPr>
        <w:t xml:space="preserve"> a.txt b.txt c ex1.pas tpc.</w:t>
      </w:r>
      <w:r>
        <w:rPr>
          <w:rFonts w:ascii="Courier New" w:hAnsi="Courier New" w:cs="Courier New"/>
          <w:sz w:val="20"/>
        </w:rPr>
        <w:t>cpp</w:t>
      </w:r>
    </w:p>
    <w:p w:rsidR="0026346F" w:rsidRPr="00A92FC7" w:rsidRDefault="0026346F" w:rsidP="0026346F"/>
    <w:p w:rsidR="0026346F" w:rsidRDefault="0026346F" w:rsidP="0026346F">
      <w:pPr>
        <w:pStyle w:val="Heading2"/>
      </w:pPr>
      <w:bookmarkStart w:id="3" w:name="_Toc491876515"/>
      <w:r>
        <w:t>Particularităţi C / C++ pentru MS-Windows</w:t>
      </w:r>
      <w:bookmarkEnd w:id="3"/>
    </w:p>
    <w:p w:rsidR="0026346F" w:rsidRDefault="0026346F" w:rsidP="0026346F"/>
    <w:p w:rsidR="0026346F" w:rsidRDefault="0026346F" w:rsidP="0026346F">
      <w:r>
        <w:rPr>
          <w:u w:val="single"/>
        </w:rPr>
        <w:t>Limbajul nativ de dezvoltare a aplicaţiilor Windows este C++</w:t>
      </w:r>
      <w:r>
        <w:t xml:space="preserve">. Din această cauză, în cele ce urmează vom descrie principiile programării folosind construcţii C şi C++. Headerul </w:t>
      </w:r>
      <w:r>
        <w:rPr>
          <w:rFonts w:ascii="Courier New" w:hAnsi="Courier New"/>
        </w:rPr>
        <w:t>&lt;windows.h&gt;</w:t>
      </w:r>
      <w:r>
        <w:t xml:space="preserve"> conţine principalele construcţii de limbaj folosite în interfaţa Windows. </w:t>
      </w:r>
    </w:p>
    <w:p w:rsidR="0026346F" w:rsidRDefault="0026346F" w:rsidP="0026346F"/>
    <w:p w:rsidR="0026346F" w:rsidRDefault="0026346F" w:rsidP="0026346F">
      <w:r>
        <w:rPr>
          <w:b/>
        </w:rPr>
        <w:t>Constante.</w:t>
      </w:r>
      <w:r>
        <w:t xml:space="preserve"> In </w:t>
      </w:r>
      <w:r>
        <w:rPr>
          <w:rFonts w:ascii="Courier New" w:hAnsi="Courier New"/>
        </w:rPr>
        <w:t>&lt;windows.h&gt;</w:t>
      </w:r>
      <w:r>
        <w:t xml:space="preserve"> se definesc o serie de constante. Numele acestora este compus din două părţi: o primă parte indică grupul din care face parte constanta, apoi caracterul “_” şi în final numele specific, de regulă suficient de lung încât să sugereze ce reprezintă. Pentru detalii se poate consulta MSDN.</w:t>
      </w:r>
    </w:p>
    <w:p w:rsidR="0026346F" w:rsidRDefault="0026346F" w:rsidP="0026346F"/>
    <w:p w:rsidR="0026346F" w:rsidRDefault="0026346F" w:rsidP="0026346F">
      <w:r>
        <w:rPr>
          <w:b/>
        </w:rPr>
        <w:t>Tipuri de date.</w:t>
      </w:r>
      <w:r>
        <w:t xml:space="preserve"> Windows foloseşte o serie de tipuri de date prin care s-a urmărit creşterea portabilităţii aplicaţiilor în cazul unor noi arhitecturi de calculatoare. Astfel, avem tipurile BOOL, BYTE, DWORD (32 biţi), FARPROC (pointer spre funcţie), LPSTR (pointer către string), LPMSG (pointer către o structură MSG) etc.</w:t>
      </w:r>
    </w:p>
    <w:p w:rsidR="0026346F" w:rsidRDefault="0026346F" w:rsidP="0026346F"/>
    <w:p w:rsidR="0026346F" w:rsidRDefault="0026346F" w:rsidP="0026346F">
      <w:r>
        <w:t xml:space="preserve">Pentru desemnarea obiectelor sunt definite nişte tipuri de date speciale: </w:t>
      </w:r>
      <w:r>
        <w:rPr>
          <w:i/>
        </w:rPr>
        <w:t xml:space="preserve">descriptor </w:t>
      </w:r>
      <w:r>
        <w:t xml:space="preserve">sau </w:t>
      </w:r>
      <w:r>
        <w:rPr>
          <w:i/>
        </w:rPr>
        <w:t>handle</w:t>
      </w:r>
      <w:r>
        <w:t xml:space="preserve">. Acestea sunt întregi pe 16 biţi prin intermediul cărora se pot referi obiecte: fişiere, procese, threaduri, evenimente, timere etc. </w:t>
      </w:r>
    </w:p>
    <w:p w:rsidR="0026346F" w:rsidRDefault="0026346F" w:rsidP="0026346F">
      <w:r>
        <w:rPr>
          <w:b/>
        </w:rPr>
        <w:t>Nume de variabile.</w:t>
      </w:r>
      <w:r>
        <w:t xml:space="preserve"> Atribuirea de nume pentru variabile se face respectându-se anumite convenţii, provenite din experienţa programatorilor. Este vorba de notaţia ungară de denumire a variabilelor. Ele nu sunt restricţii impuse de sistem, dar este de preferat să fie respectate. De regulă numele atribuite sunt lungi, încep cu literă mică, iar în cadrul numelor apar litere mari la începuturile cuvintelor care le compun. De multe ori, când este vorba de o singură variabilă de un anumit tip, numele ei este numele tipului, scris cu literă mică.</w:t>
      </w:r>
    </w:p>
    <w:p w:rsidR="0026346F" w:rsidRDefault="0026346F" w:rsidP="0026346F"/>
    <w:p w:rsidR="0026346F" w:rsidRDefault="0026346F" w:rsidP="0026346F">
      <w:r>
        <w:t xml:space="preserve">Tot ca şi convenţii, începuturile (prefixele) numelor de variabile au semnificaţie: </w:t>
      </w:r>
      <w:r>
        <w:rPr>
          <w:rFonts w:ascii="Courier New" w:hAnsi="Courier New" w:cs="Courier New"/>
        </w:rPr>
        <w:t>b</w:t>
      </w:r>
      <w:r>
        <w:t xml:space="preserve"> pentru BOOL, </w:t>
      </w:r>
      <w:r>
        <w:rPr>
          <w:rFonts w:ascii="Courier New" w:hAnsi="Courier New" w:cs="Courier New"/>
        </w:rPr>
        <w:t>by</w:t>
      </w:r>
      <w:r>
        <w:t xml:space="preserve"> pentru BYTE, </w:t>
      </w:r>
      <w:r>
        <w:rPr>
          <w:rFonts w:ascii="Courier New" w:hAnsi="Courier New" w:cs="Courier New"/>
        </w:rPr>
        <w:t>c</w:t>
      </w:r>
      <w:r>
        <w:t xml:space="preserve"> pentru char, </w:t>
      </w:r>
      <w:r>
        <w:rPr>
          <w:rFonts w:ascii="Courier New" w:hAnsi="Courier New" w:cs="Courier New"/>
        </w:rPr>
        <w:t>dw</w:t>
      </w:r>
      <w:r>
        <w:t xml:space="preserve"> pentru DWORD, </w:t>
      </w:r>
      <w:r>
        <w:rPr>
          <w:rFonts w:ascii="Courier New" w:hAnsi="Courier New" w:cs="Courier New"/>
        </w:rPr>
        <w:t>fn</w:t>
      </w:r>
      <w:r>
        <w:t xml:space="preserve"> pentru funcţie </w:t>
      </w:r>
      <w:r>
        <w:rPr>
          <w:rFonts w:ascii="Courier New" w:hAnsi="Courier New" w:cs="Courier New"/>
        </w:rPr>
        <w:t>h</w:t>
      </w:r>
      <w:r>
        <w:t xml:space="preserve"> pentru handle, </w:t>
      </w:r>
      <w:r>
        <w:rPr>
          <w:rFonts w:ascii="Courier New" w:hAnsi="Courier New" w:cs="Courier New"/>
        </w:rPr>
        <w:t>i</w:t>
      </w:r>
      <w:r>
        <w:t xml:space="preserve"> pentru int, </w:t>
      </w:r>
      <w:r>
        <w:rPr>
          <w:rFonts w:ascii="Courier New" w:hAnsi="Courier New" w:cs="Courier New"/>
        </w:rPr>
        <w:t>lp</w:t>
      </w:r>
      <w:r>
        <w:t xml:space="preserve"> pentru pointer lung, </w:t>
      </w:r>
      <w:r>
        <w:rPr>
          <w:rFonts w:ascii="Courier New" w:hAnsi="Courier New" w:cs="Courier New"/>
        </w:rPr>
        <w:t>w</w:t>
      </w:r>
      <w:r>
        <w:t xml:space="preserve"> pentru WORD etc.</w:t>
      </w:r>
    </w:p>
    <w:p w:rsidR="0026346F" w:rsidRDefault="0026346F" w:rsidP="0026346F"/>
    <w:p w:rsidR="0026346F" w:rsidRDefault="0026346F" w:rsidP="0026346F">
      <w:pPr>
        <w:pStyle w:val="Heading2"/>
      </w:pPr>
      <w:bookmarkStart w:id="4" w:name="_Toc491876516"/>
      <w:r>
        <w:lastRenderedPageBreak/>
        <w:t>Aplicaţii consolă; un filtru</w:t>
      </w:r>
      <w:bookmarkEnd w:id="4"/>
    </w:p>
    <w:p w:rsidR="0026346F" w:rsidRDefault="0026346F" w:rsidP="0026346F"/>
    <w:p w:rsidR="0026346F" w:rsidRDefault="0026346F" w:rsidP="0026346F">
      <w:r>
        <w:t xml:space="preserve">Cele mai simple aplicaţii care se pot scrie sub Windows sunt aplicaţiile consolă. Acestea sunt, în fapt, aplicaţii cu intrare şi ieşire standard în mod text, la fel ca şi la programele simple sub Unix. Spre exemplu, un program extrem de simplu este un filtru. Acesta citeşte linie cu linie de la intrarea standard şi dă la ieşire aceleaşi linii, scurtate la primele 10 caractere. Sursa </w:t>
      </w:r>
      <w:r>
        <w:rPr>
          <w:rFonts w:ascii="Courier New" w:hAnsi="Courier New"/>
        </w:rPr>
        <w:t>Filtru.cpp</w:t>
      </w:r>
      <w:r>
        <w:t xml:space="preserve"> este este prezentată în continuare.</w:t>
      </w:r>
    </w:p>
    <w:p w:rsidR="0026346F" w:rsidRDefault="0026346F" w:rsidP="0026346F"/>
    <w:p w:rsidR="0026346F" w:rsidRDefault="0026346F" w:rsidP="0026346F">
      <w:pPr>
        <w:rPr>
          <w:rFonts w:ascii="Courier New" w:hAnsi="Courier New" w:cs="Courier New"/>
          <w:sz w:val="20"/>
        </w:rPr>
      </w:pPr>
      <w:r>
        <w:rPr>
          <w:rFonts w:ascii="Courier New" w:hAnsi="Courier New" w:cs="Courier New"/>
          <w:sz w:val="20"/>
        </w:rPr>
        <w:t>#include &lt;stdio.h&gt;</w:t>
      </w:r>
    </w:p>
    <w:p w:rsidR="0026346F" w:rsidRDefault="0026346F" w:rsidP="0026346F">
      <w:pPr>
        <w:rPr>
          <w:rFonts w:ascii="Courier New" w:hAnsi="Courier New" w:cs="Courier New"/>
          <w:sz w:val="20"/>
        </w:rPr>
      </w:pPr>
      <w:r>
        <w:rPr>
          <w:rFonts w:ascii="Courier New" w:hAnsi="Courier New" w:cs="Courier New"/>
          <w:sz w:val="20"/>
        </w:rPr>
        <w:t>#include &lt;string.h&gt;</w:t>
      </w:r>
    </w:p>
    <w:p w:rsidR="0026346F" w:rsidRDefault="0026346F" w:rsidP="0026346F">
      <w:pPr>
        <w:rPr>
          <w:rFonts w:ascii="Courier New" w:hAnsi="Courier New" w:cs="Courier New"/>
          <w:sz w:val="20"/>
        </w:rPr>
      </w:pPr>
      <w:r>
        <w:rPr>
          <w:rFonts w:ascii="Courier New" w:hAnsi="Courier New" w:cs="Courier New"/>
          <w:sz w:val="20"/>
        </w:rPr>
        <w:t xml:space="preserve">   int main(int c, char* a[]) {</w:t>
      </w:r>
    </w:p>
    <w:p w:rsidR="0026346F" w:rsidRDefault="0026346F" w:rsidP="0026346F">
      <w:pPr>
        <w:rPr>
          <w:rFonts w:ascii="Courier New" w:hAnsi="Courier New" w:cs="Courier New"/>
          <w:sz w:val="20"/>
        </w:rPr>
      </w:pPr>
      <w:r>
        <w:rPr>
          <w:rFonts w:ascii="Courier New" w:hAnsi="Courier New" w:cs="Courier New"/>
          <w:sz w:val="20"/>
        </w:rPr>
        <w:t xml:space="preserve">      char l[128];</w:t>
      </w:r>
    </w:p>
    <w:p w:rsidR="0026346F" w:rsidRDefault="0026346F" w:rsidP="0026346F">
      <w:pPr>
        <w:rPr>
          <w:rFonts w:ascii="Courier New" w:hAnsi="Courier New" w:cs="Courier New"/>
          <w:sz w:val="20"/>
        </w:rPr>
      </w:pPr>
      <w:r>
        <w:rPr>
          <w:rFonts w:ascii="Courier New" w:hAnsi="Courier New" w:cs="Courier New"/>
          <w:sz w:val="20"/>
        </w:rPr>
        <w:t xml:space="preserve">      for (;;) {</w:t>
      </w:r>
    </w:p>
    <w:p w:rsidR="0026346F" w:rsidRDefault="0026346F" w:rsidP="0026346F">
      <w:pPr>
        <w:rPr>
          <w:rFonts w:ascii="Courier New" w:hAnsi="Courier New" w:cs="Courier New"/>
          <w:sz w:val="20"/>
        </w:rPr>
      </w:pPr>
      <w:r>
        <w:rPr>
          <w:rFonts w:ascii="Courier New" w:hAnsi="Courier New" w:cs="Courier New"/>
          <w:sz w:val="20"/>
        </w:rPr>
        <w:t xml:space="preserve">         if (gets(l)==NULL)</w:t>
      </w:r>
    </w:p>
    <w:p w:rsidR="0026346F" w:rsidRDefault="0026346F" w:rsidP="0026346F">
      <w:pPr>
        <w:rPr>
          <w:rFonts w:ascii="Courier New" w:hAnsi="Courier New" w:cs="Courier New"/>
          <w:sz w:val="20"/>
        </w:rPr>
      </w:pPr>
      <w:r>
        <w:rPr>
          <w:rFonts w:ascii="Courier New" w:hAnsi="Courier New" w:cs="Courier New"/>
          <w:sz w:val="20"/>
        </w:rPr>
        <w:t xml:space="preserve">            break;</w:t>
      </w:r>
    </w:p>
    <w:p w:rsidR="0026346F" w:rsidRDefault="0026346F" w:rsidP="0026346F">
      <w:pPr>
        <w:rPr>
          <w:rFonts w:ascii="Courier New" w:hAnsi="Courier New" w:cs="Courier New"/>
          <w:sz w:val="20"/>
        </w:rPr>
      </w:pPr>
      <w:r>
        <w:rPr>
          <w:rFonts w:ascii="Courier New" w:hAnsi="Courier New" w:cs="Courier New"/>
          <w:sz w:val="20"/>
        </w:rPr>
        <w:t xml:space="preserve">         if (strlen(l) &gt; 10)</w:t>
      </w:r>
    </w:p>
    <w:p w:rsidR="0026346F" w:rsidRDefault="0026346F" w:rsidP="0026346F">
      <w:pPr>
        <w:rPr>
          <w:rFonts w:ascii="Courier New" w:hAnsi="Courier New" w:cs="Courier New"/>
          <w:sz w:val="20"/>
        </w:rPr>
      </w:pPr>
      <w:r>
        <w:rPr>
          <w:rFonts w:ascii="Courier New" w:hAnsi="Courier New" w:cs="Courier New"/>
          <w:sz w:val="20"/>
        </w:rPr>
        <w:t xml:space="preserve">            l[10]= 0;</w:t>
      </w:r>
    </w:p>
    <w:p w:rsidR="0026346F" w:rsidRDefault="0026346F" w:rsidP="0026346F">
      <w:pPr>
        <w:rPr>
          <w:rFonts w:ascii="Courier New" w:hAnsi="Courier New" w:cs="Courier New"/>
          <w:sz w:val="20"/>
        </w:rPr>
      </w:pPr>
      <w:r>
        <w:rPr>
          <w:rFonts w:ascii="Courier New" w:hAnsi="Courier New" w:cs="Courier New"/>
          <w:sz w:val="20"/>
        </w:rPr>
        <w:t xml:space="preserve">         printf("%s\r\n", l);</w:t>
      </w:r>
    </w:p>
    <w:p w:rsidR="0026346F" w:rsidRDefault="0026346F" w:rsidP="0026346F">
      <w:pPr>
        <w:rPr>
          <w:rFonts w:ascii="Courier New" w:hAnsi="Courier New" w:cs="Courier New"/>
          <w:sz w:val="20"/>
        </w:rPr>
      </w:pPr>
      <w:r>
        <w:rPr>
          <w:rFonts w:ascii="Courier New" w:hAnsi="Courier New" w:cs="Courier New"/>
          <w:sz w:val="20"/>
        </w:rPr>
        <w:t xml:space="preserve">      }</w:t>
      </w:r>
    </w:p>
    <w:p w:rsidR="0026346F" w:rsidRDefault="0026346F" w:rsidP="0026346F">
      <w:pPr>
        <w:rPr>
          <w:rFonts w:ascii="Courier New" w:hAnsi="Courier New" w:cs="Courier New"/>
          <w:sz w:val="20"/>
        </w:rPr>
      </w:pPr>
      <w:r>
        <w:rPr>
          <w:rFonts w:ascii="Courier New" w:hAnsi="Courier New" w:cs="Courier New"/>
          <w:sz w:val="20"/>
        </w:rPr>
        <w:t xml:space="preserve">      return 0;</w:t>
      </w:r>
    </w:p>
    <w:p w:rsidR="0026346F" w:rsidRDefault="0026346F" w:rsidP="0026346F">
      <w:pPr>
        <w:pStyle w:val="PlainText"/>
        <w:rPr>
          <w:rFonts w:ascii="Times New Roman" w:hAnsi="Times New Roman" w:cs="Courier New"/>
          <w:sz w:val="24"/>
        </w:rPr>
      </w:pPr>
      <w:r>
        <w:rPr>
          <w:rFonts w:cs="Courier New"/>
        </w:rPr>
        <w:t xml:space="preserve">   }</w:t>
      </w:r>
      <w:r>
        <w:rPr>
          <w:rFonts w:cs="Courier New"/>
        </w:rPr>
        <w:cr/>
      </w:r>
    </w:p>
    <w:p w:rsidR="0026346F" w:rsidRDefault="0026346F" w:rsidP="0026346F">
      <w:r>
        <w:t xml:space="preserve">Lansarea unui astfel de filtru se face, de asemenea, dintr-o fereastră </w:t>
      </w:r>
      <w:r>
        <w:rPr>
          <w:rFonts w:ascii="Courier New" w:hAnsi="Courier New"/>
        </w:rPr>
        <w:t>Cmd</w:t>
      </w:r>
      <w:r>
        <w:t>, putându-se, la fel ca în Unix sau Dos, să se redirecteze intrarea şi ieşirea lui standard, astfel:</w:t>
      </w:r>
    </w:p>
    <w:p w:rsidR="0026346F" w:rsidRDefault="0026346F" w:rsidP="0026346F"/>
    <w:p w:rsidR="0026346F" w:rsidRDefault="0026346F" w:rsidP="0026346F">
      <w:pPr>
        <w:pStyle w:val="Footer"/>
        <w:tabs>
          <w:tab w:val="clear" w:pos="4320"/>
          <w:tab w:val="clear" w:pos="8640"/>
        </w:tabs>
        <w:rPr>
          <w:rFonts w:ascii="Courier New" w:hAnsi="Courier New"/>
        </w:rPr>
      </w:pPr>
      <w:r>
        <w:rPr>
          <w:rFonts w:ascii="Courier New" w:hAnsi="Courier New"/>
        </w:rPr>
        <w:t>Filtru.exe  &lt;FisierIntrare  &gt;FisierIesire</w:t>
      </w:r>
    </w:p>
    <w:p w:rsidR="0026346F" w:rsidRDefault="0026346F" w:rsidP="0026346F"/>
    <w:p w:rsidR="0026346F" w:rsidRDefault="0026346F" w:rsidP="0026346F">
      <w:pPr>
        <w:pStyle w:val="Heading2"/>
      </w:pPr>
      <w:bookmarkStart w:id="5" w:name="_Toc491876517"/>
      <w:r>
        <w:t>Acces la fişiere şi aşteptarea unor evenimente</w:t>
      </w:r>
      <w:bookmarkEnd w:id="5"/>
    </w:p>
    <w:p w:rsidR="00326A6E" w:rsidRDefault="00326A6E" w:rsidP="00326A6E"/>
    <w:p w:rsidR="00326A6E" w:rsidRDefault="00326A6E" w:rsidP="00326A6E">
      <w:pPr>
        <w:pStyle w:val="Footer"/>
        <w:tabs>
          <w:tab w:val="clear" w:pos="4320"/>
          <w:tab w:val="clear" w:pos="8640"/>
        </w:tabs>
      </w:pPr>
      <w:r>
        <w:t>Tabelul care urmează prezintă numele unor funcţii de lucru cu fişiere sub Windows. Pentru mai multe informatii legate de prototipurile acestor funcţii, se recomandă consultarea documentaţiei MSDN.</w:t>
      </w:r>
    </w:p>
    <w:p w:rsidR="00326A6E" w:rsidRDefault="00326A6E" w:rsidP="00326A6E"/>
    <w:tbl>
      <w:tblPr>
        <w:tblStyle w:val="TableGrid"/>
        <w:tblW w:w="0" w:type="auto"/>
        <w:jc w:val="center"/>
        <w:tblLook w:val="04A0" w:firstRow="1" w:lastRow="0" w:firstColumn="1" w:lastColumn="0" w:noHBand="0" w:noVBand="1"/>
      </w:tblPr>
      <w:tblGrid>
        <w:gridCol w:w="1801"/>
        <w:gridCol w:w="3915"/>
      </w:tblGrid>
      <w:tr w:rsidR="00326A6E" w:rsidRPr="002716D5" w:rsidTr="00F30200">
        <w:trPr>
          <w:jc w:val="center"/>
        </w:trPr>
        <w:tc>
          <w:tcPr>
            <w:tcW w:w="0" w:type="auto"/>
          </w:tcPr>
          <w:p w:rsidR="00326A6E" w:rsidRPr="002716D5" w:rsidRDefault="00326A6E" w:rsidP="00F30200">
            <w:pPr>
              <w:rPr>
                <w:b/>
                <w:szCs w:val="24"/>
              </w:rPr>
            </w:pPr>
            <w:r w:rsidRPr="002716D5">
              <w:rPr>
                <w:b/>
                <w:szCs w:val="24"/>
              </w:rPr>
              <w:t>Nume funcţie</w:t>
            </w:r>
          </w:p>
        </w:tc>
        <w:tc>
          <w:tcPr>
            <w:tcW w:w="0" w:type="auto"/>
          </w:tcPr>
          <w:p w:rsidR="00326A6E" w:rsidRPr="002716D5" w:rsidRDefault="00326A6E" w:rsidP="00F30200">
            <w:pPr>
              <w:rPr>
                <w:b/>
                <w:szCs w:val="24"/>
              </w:rPr>
            </w:pPr>
            <w:r w:rsidRPr="002716D5">
              <w:rPr>
                <w:b/>
                <w:szCs w:val="24"/>
              </w:rPr>
              <w:t>Rol</w:t>
            </w:r>
          </w:p>
        </w:tc>
      </w:tr>
      <w:tr w:rsidR="00326A6E" w:rsidTr="00F30200">
        <w:trPr>
          <w:jc w:val="center"/>
        </w:trPr>
        <w:tc>
          <w:tcPr>
            <w:tcW w:w="0" w:type="auto"/>
          </w:tcPr>
          <w:p w:rsidR="00326A6E" w:rsidRPr="002716D5" w:rsidRDefault="00326A6E" w:rsidP="00F30200">
            <w:pPr>
              <w:rPr>
                <w:rFonts w:ascii="Courier New" w:hAnsi="Courier New" w:cs="Courier New"/>
                <w:szCs w:val="24"/>
              </w:rPr>
            </w:pPr>
            <w:r w:rsidRPr="002716D5">
              <w:rPr>
                <w:rFonts w:ascii="Courier New" w:hAnsi="Courier New" w:cs="Courier New"/>
                <w:szCs w:val="24"/>
              </w:rPr>
              <w:t>CreateFile</w:t>
            </w:r>
          </w:p>
        </w:tc>
        <w:tc>
          <w:tcPr>
            <w:tcW w:w="0" w:type="auto"/>
          </w:tcPr>
          <w:p w:rsidR="00326A6E" w:rsidRPr="002716D5" w:rsidRDefault="00326A6E" w:rsidP="00F30200">
            <w:pPr>
              <w:rPr>
                <w:szCs w:val="24"/>
              </w:rPr>
            </w:pPr>
            <w:r w:rsidRPr="002716D5">
              <w:rPr>
                <w:szCs w:val="24"/>
              </w:rPr>
              <w:t>Crearea unui fişier cu anumite atribute</w:t>
            </w:r>
          </w:p>
        </w:tc>
      </w:tr>
      <w:tr w:rsidR="00326A6E" w:rsidTr="00F30200">
        <w:trPr>
          <w:jc w:val="center"/>
        </w:trPr>
        <w:tc>
          <w:tcPr>
            <w:tcW w:w="0" w:type="auto"/>
          </w:tcPr>
          <w:p w:rsidR="00326A6E" w:rsidRPr="002716D5" w:rsidRDefault="00326A6E" w:rsidP="00F30200">
            <w:pPr>
              <w:rPr>
                <w:rFonts w:ascii="Courier New" w:hAnsi="Courier New" w:cs="Courier New"/>
                <w:szCs w:val="24"/>
              </w:rPr>
            </w:pPr>
            <w:r w:rsidRPr="002716D5">
              <w:rPr>
                <w:rFonts w:ascii="Courier New" w:hAnsi="Courier New" w:cs="Courier New"/>
                <w:szCs w:val="24"/>
              </w:rPr>
              <w:t>OpenFile</w:t>
            </w:r>
          </w:p>
        </w:tc>
        <w:tc>
          <w:tcPr>
            <w:tcW w:w="0" w:type="auto"/>
          </w:tcPr>
          <w:p w:rsidR="00326A6E" w:rsidRPr="002716D5" w:rsidRDefault="00326A6E" w:rsidP="00F30200">
            <w:pPr>
              <w:rPr>
                <w:szCs w:val="24"/>
              </w:rPr>
            </w:pPr>
            <w:r w:rsidRPr="002716D5">
              <w:rPr>
                <w:szCs w:val="24"/>
              </w:rPr>
              <w:t>Deschide un fişier deja creat</w:t>
            </w:r>
          </w:p>
        </w:tc>
      </w:tr>
      <w:tr w:rsidR="00326A6E" w:rsidTr="00F30200">
        <w:trPr>
          <w:jc w:val="center"/>
        </w:trPr>
        <w:tc>
          <w:tcPr>
            <w:tcW w:w="0" w:type="auto"/>
          </w:tcPr>
          <w:p w:rsidR="00326A6E" w:rsidRPr="002716D5" w:rsidRDefault="00326A6E" w:rsidP="00F30200">
            <w:pPr>
              <w:rPr>
                <w:rFonts w:ascii="Courier New" w:hAnsi="Courier New" w:cs="Courier New"/>
                <w:szCs w:val="24"/>
              </w:rPr>
            </w:pPr>
            <w:r w:rsidRPr="002716D5">
              <w:rPr>
                <w:rFonts w:ascii="Courier New" w:hAnsi="Courier New" w:cs="Courier New"/>
                <w:szCs w:val="24"/>
              </w:rPr>
              <w:t>WriteFile</w:t>
            </w:r>
          </w:p>
        </w:tc>
        <w:tc>
          <w:tcPr>
            <w:tcW w:w="0" w:type="auto"/>
          </w:tcPr>
          <w:p w:rsidR="00326A6E" w:rsidRPr="002716D5" w:rsidRDefault="00326A6E" w:rsidP="00F30200">
            <w:pPr>
              <w:rPr>
                <w:szCs w:val="24"/>
              </w:rPr>
            </w:pPr>
            <w:r w:rsidRPr="002716D5">
              <w:rPr>
                <w:szCs w:val="24"/>
              </w:rPr>
              <w:t>Scrie binar într-un fişier</w:t>
            </w:r>
          </w:p>
        </w:tc>
      </w:tr>
      <w:tr w:rsidR="00326A6E" w:rsidTr="00F30200">
        <w:trPr>
          <w:jc w:val="center"/>
        </w:trPr>
        <w:tc>
          <w:tcPr>
            <w:tcW w:w="0" w:type="auto"/>
          </w:tcPr>
          <w:p w:rsidR="00326A6E" w:rsidRPr="002716D5" w:rsidRDefault="00326A6E" w:rsidP="00F30200">
            <w:pPr>
              <w:rPr>
                <w:rFonts w:ascii="Courier New" w:hAnsi="Courier New" w:cs="Courier New"/>
                <w:szCs w:val="24"/>
              </w:rPr>
            </w:pPr>
            <w:r w:rsidRPr="002716D5">
              <w:rPr>
                <w:rFonts w:ascii="Courier New" w:hAnsi="Courier New" w:cs="Courier New"/>
                <w:szCs w:val="24"/>
              </w:rPr>
              <w:t>ReadFile</w:t>
            </w:r>
          </w:p>
        </w:tc>
        <w:tc>
          <w:tcPr>
            <w:tcW w:w="0" w:type="auto"/>
          </w:tcPr>
          <w:p w:rsidR="00326A6E" w:rsidRPr="002716D5" w:rsidRDefault="00326A6E" w:rsidP="00F30200">
            <w:pPr>
              <w:rPr>
                <w:szCs w:val="24"/>
              </w:rPr>
            </w:pPr>
            <w:r w:rsidRPr="002716D5">
              <w:rPr>
                <w:szCs w:val="24"/>
              </w:rPr>
              <w:t>Citeşte binar dintr-un fişier</w:t>
            </w:r>
          </w:p>
        </w:tc>
      </w:tr>
      <w:tr w:rsidR="00326A6E" w:rsidTr="00F30200">
        <w:trPr>
          <w:jc w:val="center"/>
        </w:trPr>
        <w:tc>
          <w:tcPr>
            <w:tcW w:w="0" w:type="auto"/>
          </w:tcPr>
          <w:p w:rsidR="00326A6E" w:rsidRPr="002716D5" w:rsidRDefault="00326A6E" w:rsidP="00F30200">
            <w:pPr>
              <w:rPr>
                <w:rFonts w:ascii="Courier New" w:hAnsi="Courier New" w:cs="Courier New"/>
                <w:szCs w:val="24"/>
              </w:rPr>
            </w:pPr>
            <w:r w:rsidRPr="002716D5">
              <w:rPr>
                <w:rFonts w:ascii="Courier New" w:hAnsi="Courier New" w:cs="Courier New"/>
                <w:szCs w:val="24"/>
              </w:rPr>
              <w:t>CloseHandle</w:t>
            </w:r>
          </w:p>
        </w:tc>
        <w:tc>
          <w:tcPr>
            <w:tcW w:w="0" w:type="auto"/>
          </w:tcPr>
          <w:p w:rsidR="00326A6E" w:rsidRPr="002716D5" w:rsidRDefault="00326A6E" w:rsidP="00F30200">
            <w:pPr>
              <w:rPr>
                <w:szCs w:val="24"/>
              </w:rPr>
            </w:pPr>
            <w:r w:rsidRPr="002716D5">
              <w:rPr>
                <w:szCs w:val="24"/>
              </w:rPr>
              <w:t>Inchide fişier, eveniment, timer etc.</w:t>
            </w:r>
          </w:p>
        </w:tc>
      </w:tr>
    </w:tbl>
    <w:p w:rsidR="00326A6E" w:rsidRDefault="00326A6E" w:rsidP="00326A6E"/>
    <w:p w:rsidR="00326A6E" w:rsidRDefault="00326A6E" w:rsidP="00326A6E">
      <w:r>
        <w:t>Win32 API oferă un set de funcţii de aşteptare pentru a permite unui program să îşi suspende temporar execuţia în aşteptarea unui eveniment. Funcţiile de aşteptare blochează execuţia programului până când criteriul specificat a fost îndeplinit. Tipul funcţiei de aşteptare determină criteriul utilizat. În timpul aşteptării procesul consumă foarte puţine resurse sistem, fiind vorba de o aşteptare pasivă – intrare în sleep. Tabelul de mai jos prezintă pe scurt rolurile principalelor funcţii de aşteptare.</w:t>
      </w:r>
    </w:p>
    <w:p w:rsidR="00326A6E" w:rsidRDefault="00326A6E" w:rsidP="00326A6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02"/>
        <w:gridCol w:w="4523"/>
      </w:tblGrid>
      <w:tr w:rsidR="00326A6E" w:rsidTr="00F30200">
        <w:trPr>
          <w:jc w:val="center"/>
        </w:trPr>
        <w:tc>
          <w:tcPr>
            <w:tcW w:w="4002" w:type="dxa"/>
          </w:tcPr>
          <w:p w:rsidR="00326A6E" w:rsidRDefault="00326A6E" w:rsidP="00F30200">
            <w:r>
              <w:t>Funcţie wait</w:t>
            </w:r>
          </w:p>
        </w:tc>
        <w:tc>
          <w:tcPr>
            <w:tcW w:w="4523" w:type="dxa"/>
          </w:tcPr>
          <w:p w:rsidR="00326A6E" w:rsidRDefault="00326A6E" w:rsidP="00F30200">
            <w:r>
              <w:t>Descriere</w:t>
            </w:r>
          </w:p>
        </w:tc>
      </w:tr>
      <w:tr w:rsidR="00326A6E" w:rsidTr="00F30200">
        <w:trPr>
          <w:jc w:val="center"/>
        </w:trPr>
        <w:tc>
          <w:tcPr>
            <w:tcW w:w="4002" w:type="dxa"/>
          </w:tcPr>
          <w:p w:rsidR="00326A6E" w:rsidRPr="00A5446A" w:rsidRDefault="00326A6E" w:rsidP="00F30200">
            <w:pPr>
              <w:rPr>
                <w:rFonts w:ascii="Courier New" w:hAnsi="Courier New" w:cs="Courier New"/>
              </w:rPr>
            </w:pPr>
            <w:r w:rsidRPr="00A5446A">
              <w:rPr>
                <w:rFonts w:ascii="Courier New" w:hAnsi="Courier New" w:cs="Courier New"/>
              </w:rPr>
              <w:t>WaitForSingleObject()</w:t>
            </w:r>
          </w:p>
        </w:tc>
        <w:tc>
          <w:tcPr>
            <w:tcW w:w="4523" w:type="dxa"/>
          </w:tcPr>
          <w:p w:rsidR="00326A6E" w:rsidRDefault="00326A6E" w:rsidP="00F30200">
            <w:r>
              <w:t>Aşteaptă după un anumit obiect ca acesta să ajungă în starea setat (de exemplu terminarea unui proces sau valoarea pozitiva a unui semafor).</w:t>
            </w:r>
          </w:p>
        </w:tc>
      </w:tr>
      <w:tr w:rsidR="00326A6E" w:rsidTr="00F30200">
        <w:trPr>
          <w:jc w:val="center"/>
        </w:trPr>
        <w:tc>
          <w:tcPr>
            <w:tcW w:w="4002" w:type="dxa"/>
          </w:tcPr>
          <w:p w:rsidR="00326A6E" w:rsidRPr="00A5446A" w:rsidRDefault="00326A6E" w:rsidP="00F30200">
            <w:pPr>
              <w:rPr>
                <w:rFonts w:ascii="Courier New" w:hAnsi="Courier New" w:cs="Courier New"/>
              </w:rPr>
            </w:pPr>
            <w:r w:rsidRPr="00A5446A">
              <w:rPr>
                <w:rFonts w:ascii="Courier New" w:hAnsi="Courier New" w:cs="Courier New"/>
              </w:rPr>
              <w:t>WaitForSingleObjectEx()</w:t>
            </w:r>
          </w:p>
        </w:tc>
        <w:tc>
          <w:tcPr>
            <w:tcW w:w="4523" w:type="dxa"/>
          </w:tcPr>
          <w:p w:rsidR="00326A6E" w:rsidRDefault="00326A6E" w:rsidP="00F30200">
            <w:r>
              <w:t>Ca şi precedentul, plus aşteptarea a altor două evenimente: terminarea unei operaţii de intrare ieşire, sau sosirea unui apel asincron în threadul curent.</w:t>
            </w:r>
          </w:p>
        </w:tc>
      </w:tr>
      <w:tr w:rsidR="00326A6E" w:rsidTr="00F30200">
        <w:trPr>
          <w:jc w:val="center"/>
        </w:trPr>
        <w:tc>
          <w:tcPr>
            <w:tcW w:w="4002" w:type="dxa"/>
          </w:tcPr>
          <w:p w:rsidR="00326A6E" w:rsidRPr="00A5446A" w:rsidRDefault="00326A6E" w:rsidP="00F30200">
            <w:pPr>
              <w:rPr>
                <w:rFonts w:ascii="Courier New" w:hAnsi="Courier New" w:cs="Courier New"/>
              </w:rPr>
            </w:pPr>
            <w:r w:rsidRPr="00A5446A">
              <w:rPr>
                <w:rFonts w:ascii="Courier New" w:hAnsi="Courier New" w:cs="Courier New"/>
              </w:rPr>
              <w:lastRenderedPageBreak/>
              <w:t>WaitForMultipleObjects()</w:t>
            </w:r>
          </w:p>
        </w:tc>
        <w:tc>
          <w:tcPr>
            <w:tcW w:w="4523" w:type="dxa"/>
          </w:tcPr>
          <w:p w:rsidR="00326A6E" w:rsidRDefault="00326A6E" w:rsidP="00F30200">
            <w:r>
              <w:t>Aşteaptă după o mulţime de obiecte. Ieşirea din aşteptare se poate face fie când unul dintre obiecte este setat, fie când toate obiectele ajung în starea setat.</w:t>
            </w:r>
          </w:p>
        </w:tc>
      </w:tr>
      <w:tr w:rsidR="00326A6E" w:rsidTr="00F30200">
        <w:trPr>
          <w:jc w:val="center"/>
        </w:trPr>
        <w:tc>
          <w:tcPr>
            <w:tcW w:w="4002" w:type="dxa"/>
          </w:tcPr>
          <w:p w:rsidR="00326A6E" w:rsidRPr="00A5446A" w:rsidRDefault="00326A6E" w:rsidP="00F30200">
            <w:pPr>
              <w:rPr>
                <w:rFonts w:ascii="Courier New" w:hAnsi="Courier New" w:cs="Courier New"/>
              </w:rPr>
            </w:pPr>
            <w:r w:rsidRPr="00A5446A">
              <w:rPr>
                <w:rFonts w:ascii="Courier New" w:hAnsi="Courier New" w:cs="Courier New"/>
              </w:rPr>
              <w:t>WaitForMultipleObjectsEx()</w:t>
            </w:r>
          </w:p>
        </w:tc>
        <w:tc>
          <w:tcPr>
            <w:tcW w:w="4523" w:type="dxa"/>
          </w:tcPr>
          <w:p w:rsidR="00326A6E" w:rsidRDefault="00326A6E" w:rsidP="00F30200">
            <w:r>
              <w:t>Ca şi precedentul, plus aşteptarea celor două evenimente specificate în cazul funcţiei WaitForSingleObjectEx.</w:t>
            </w:r>
          </w:p>
        </w:tc>
      </w:tr>
    </w:tbl>
    <w:p w:rsidR="00326A6E" w:rsidRDefault="00326A6E" w:rsidP="00326A6E"/>
    <w:p w:rsidR="00326A6E" w:rsidRDefault="00326A6E" w:rsidP="00326A6E">
      <w:r>
        <w:t xml:space="preserve">Cea mai simplă dintre aceste funcţii şi cea mai des utilizată este </w:t>
      </w:r>
      <w:r w:rsidRPr="00A5446A">
        <w:rPr>
          <w:rFonts w:ascii="Courier New" w:hAnsi="Courier New" w:cs="Courier New"/>
        </w:rPr>
        <w:t>WaitForSingleObject</w:t>
      </w:r>
      <w:r>
        <w:t>.</w:t>
      </w:r>
    </w:p>
    <w:p w:rsidR="00326A6E" w:rsidRDefault="00326A6E" w:rsidP="00326A6E"/>
    <w:p w:rsidR="0026346F" w:rsidRDefault="00326A6E" w:rsidP="00326A6E">
      <w:pPr>
        <w:pStyle w:val="Heading2"/>
      </w:pPr>
      <w:bookmarkStart w:id="6" w:name="_Toc491876518"/>
      <w:proofErr w:type="spellStart"/>
      <w:r>
        <w:rPr>
          <w:lang w:val="fr-FR"/>
        </w:rPr>
        <w:t>Procese</w:t>
      </w:r>
      <w:proofErr w:type="spellEnd"/>
      <w:r>
        <w:rPr>
          <w:lang w:val="fr-FR"/>
        </w:rPr>
        <w:t xml:space="preserve"> Windows</w:t>
      </w:r>
      <w:bookmarkEnd w:id="6"/>
    </w:p>
    <w:p w:rsidR="00326A6E" w:rsidRDefault="00326A6E" w:rsidP="00326A6E">
      <w:pPr>
        <w:rPr>
          <w:lang w:val="fr-FR"/>
        </w:rPr>
      </w:pPr>
    </w:p>
    <w:p w:rsidR="00326A6E" w:rsidRDefault="00326A6E" w:rsidP="00326A6E">
      <w:r w:rsidRPr="002716D5">
        <w:rPr>
          <w:b/>
        </w:rPr>
        <w:t>Crearea unui proces</w:t>
      </w:r>
      <w:r>
        <w:t xml:space="preserve"> în Windows se face prin apelul funcţiei </w:t>
      </w:r>
      <w:r>
        <w:rPr>
          <w:rStyle w:val="Typewriter"/>
        </w:rPr>
        <w:t xml:space="preserve">CreateProcess </w:t>
      </w:r>
      <w:r>
        <w:t>dintr-un alt proces. Funcţia are următorul prototip:</w:t>
      </w:r>
    </w:p>
    <w:p w:rsidR="00326A6E" w:rsidRDefault="00326A6E" w:rsidP="00326A6E"/>
    <w:p w:rsidR="00326A6E" w:rsidRDefault="00326A6E" w:rsidP="00326A6E">
      <w:pPr>
        <w:rPr>
          <w:rFonts w:ascii="Courier New" w:hAnsi="Courier New"/>
          <w:sz w:val="20"/>
        </w:rPr>
      </w:pPr>
      <w:r>
        <w:rPr>
          <w:rStyle w:val="Typewriter"/>
        </w:rPr>
        <w:t>BOOL CreateProcess (LPCTSTR               lpszImageName,</w:t>
      </w:r>
    </w:p>
    <w:p w:rsidR="00326A6E" w:rsidRDefault="00326A6E" w:rsidP="00326A6E">
      <w:pPr>
        <w:ind w:left="1701" w:firstLine="720"/>
        <w:rPr>
          <w:rFonts w:ascii="Courier New" w:hAnsi="Courier New"/>
          <w:sz w:val="20"/>
        </w:rPr>
      </w:pPr>
      <w:r>
        <w:rPr>
          <w:rStyle w:val="Typewriter"/>
        </w:rPr>
        <w:t>LPCTSTR               lpszCommandLine,</w:t>
      </w:r>
    </w:p>
    <w:p w:rsidR="00326A6E" w:rsidRDefault="00326A6E" w:rsidP="00326A6E">
      <w:pPr>
        <w:ind w:left="1701" w:firstLine="720"/>
        <w:rPr>
          <w:rFonts w:ascii="Courier New" w:hAnsi="Courier New"/>
          <w:sz w:val="20"/>
        </w:rPr>
      </w:pPr>
      <w:r>
        <w:rPr>
          <w:rStyle w:val="Typewriter"/>
        </w:rPr>
        <w:t>LPSECURITY_ATTRIBUTES lpsaProcess,</w:t>
      </w:r>
    </w:p>
    <w:p w:rsidR="00326A6E" w:rsidRDefault="00326A6E" w:rsidP="00326A6E">
      <w:pPr>
        <w:ind w:left="1701" w:firstLine="720"/>
        <w:rPr>
          <w:rFonts w:ascii="Courier New" w:hAnsi="Courier New"/>
          <w:sz w:val="20"/>
        </w:rPr>
      </w:pPr>
      <w:r>
        <w:rPr>
          <w:rStyle w:val="Typewriter"/>
        </w:rPr>
        <w:t>LPSECURITY_ATTRIBUTES lpsaThread,</w:t>
      </w:r>
    </w:p>
    <w:p w:rsidR="00326A6E" w:rsidRDefault="00326A6E" w:rsidP="00326A6E">
      <w:pPr>
        <w:ind w:left="1701" w:firstLine="720"/>
        <w:rPr>
          <w:rFonts w:ascii="Courier New" w:hAnsi="Courier New"/>
          <w:sz w:val="20"/>
        </w:rPr>
      </w:pPr>
      <w:r>
        <w:rPr>
          <w:rStyle w:val="Typewriter"/>
        </w:rPr>
        <w:t>BOOL                  fInheritHandles,</w:t>
      </w:r>
    </w:p>
    <w:p w:rsidR="00326A6E" w:rsidRDefault="00326A6E" w:rsidP="00326A6E">
      <w:pPr>
        <w:ind w:left="1701" w:firstLine="720"/>
        <w:rPr>
          <w:rFonts w:ascii="Courier New" w:hAnsi="Courier New"/>
          <w:sz w:val="20"/>
        </w:rPr>
      </w:pPr>
      <w:r>
        <w:rPr>
          <w:rStyle w:val="Typewriter"/>
        </w:rPr>
        <w:t>DWORD                 fdwCreate,</w:t>
      </w:r>
    </w:p>
    <w:p w:rsidR="00326A6E" w:rsidRDefault="00326A6E" w:rsidP="00326A6E">
      <w:pPr>
        <w:ind w:left="1701" w:firstLine="720"/>
        <w:rPr>
          <w:rFonts w:ascii="Courier New" w:hAnsi="Courier New"/>
          <w:sz w:val="20"/>
        </w:rPr>
      </w:pPr>
      <w:r>
        <w:rPr>
          <w:rStyle w:val="Typewriter"/>
        </w:rPr>
        <w:t>LPVOID                lpvEnvironment,</w:t>
      </w:r>
    </w:p>
    <w:p w:rsidR="00326A6E" w:rsidRDefault="00326A6E" w:rsidP="00326A6E">
      <w:pPr>
        <w:ind w:left="1701" w:firstLine="720"/>
        <w:rPr>
          <w:rFonts w:ascii="Courier New" w:hAnsi="Courier New"/>
          <w:sz w:val="20"/>
        </w:rPr>
      </w:pPr>
      <w:r>
        <w:rPr>
          <w:rStyle w:val="Typewriter"/>
        </w:rPr>
        <w:t>LPTSTR                lpszCurDir,</w:t>
      </w:r>
    </w:p>
    <w:p w:rsidR="00326A6E" w:rsidRDefault="00326A6E" w:rsidP="00326A6E">
      <w:pPr>
        <w:ind w:left="1701" w:firstLine="720"/>
        <w:rPr>
          <w:rFonts w:ascii="Courier New" w:hAnsi="Courier New"/>
          <w:sz w:val="20"/>
        </w:rPr>
      </w:pPr>
      <w:r>
        <w:rPr>
          <w:rStyle w:val="Typewriter"/>
        </w:rPr>
        <w:t>LPSTARTUPINFO         lpsiStartInfo,</w:t>
      </w:r>
    </w:p>
    <w:p w:rsidR="00326A6E" w:rsidRDefault="00326A6E" w:rsidP="00326A6E">
      <w:pPr>
        <w:ind w:left="1701" w:firstLine="720"/>
      </w:pPr>
      <w:r>
        <w:rPr>
          <w:rStyle w:val="Typewriter"/>
        </w:rPr>
        <w:t>LPPROCESS_INFORMATION lppiProcInfo);</w:t>
      </w:r>
    </w:p>
    <w:p w:rsidR="00326A6E" w:rsidRDefault="00326A6E" w:rsidP="00326A6E"/>
    <w:p w:rsidR="00326A6E" w:rsidRDefault="00326A6E" w:rsidP="00326A6E">
      <w:r>
        <w:t xml:space="preserve">Atunci când se apelează funcţia </w:t>
      </w:r>
      <w:r>
        <w:rPr>
          <w:rStyle w:val="Typewriter"/>
        </w:rPr>
        <w:t>CreateProcess</w:t>
      </w:r>
      <w:r>
        <w:t xml:space="preserve">, sistemul creează un spaţiu de adresare şi încarcă noul proces în acest spaţiu. După această operaţie, sistemul creează threadul primar pentru noul proces şi-l lansează în execuţie. Să vedem semnificaţia parametrilor funcţiei </w:t>
      </w:r>
      <w:r>
        <w:rPr>
          <w:rStyle w:val="Typewriter"/>
        </w:rPr>
        <w:t>CreateProcess</w:t>
      </w:r>
      <w:r>
        <w:t xml:space="preserve">: </w:t>
      </w:r>
    </w:p>
    <w:p w:rsidR="00326A6E" w:rsidRDefault="00326A6E" w:rsidP="00326A6E"/>
    <w:p w:rsidR="00326A6E" w:rsidRDefault="00326A6E" w:rsidP="00326A6E">
      <w:r>
        <w:t>Pentru semnificaţia parametrilor se poate consulta MSDN.</w:t>
      </w:r>
    </w:p>
    <w:p w:rsidR="00326A6E" w:rsidRDefault="00326A6E" w:rsidP="00326A6E"/>
    <w:p w:rsidR="00326A6E" w:rsidRDefault="00326A6E" w:rsidP="00326A6E">
      <w:r>
        <w:rPr>
          <w:b/>
        </w:rPr>
        <w:t>Terminarea unui proces.</w:t>
      </w:r>
      <w:r>
        <w:t xml:space="preserve"> Un proces poate fi terminat pe două căi: apelând din interior funcţia </w:t>
      </w:r>
      <w:r>
        <w:rPr>
          <w:rStyle w:val="Typewriter"/>
        </w:rPr>
        <w:t>ExitProcess</w:t>
      </w:r>
      <w:r>
        <w:t xml:space="preserve"> sau apelând din exterior funcţia </w:t>
      </w:r>
      <w:r>
        <w:rPr>
          <w:rStyle w:val="Typewriter"/>
        </w:rPr>
        <w:t>TerminateProcess</w:t>
      </w:r>
      <w:r>
        <w:t>. Este preferabilă prima cale, cea de-a doua trebuie folosită doar pentru situaţii extreme. Prototipul celor două funcţii sunt:</w:t>
      </w:r>
    </w:p>
    <w:p w:rsidR="00326A6E" w:rsidRDefault="00326A6E" w:rsidP="00326A6E">
      <w:pPr>
        <w:rPr>
          <w:rStyle w:val="Typewriter"/>
        </w:rPr>
      </w:pPr>
    </w:p>
    <w:p w:rsidR="00326A6E" w:rsidRDefault="00326A6E" w:rsidP="00326A6E">
      <w:pPr>
        <w:pStyle w:val="Footer"/>
        <w:tabs>
          <w:tab w:val="clear" w:pos="4320"/>
          <w:tab w:val="clear" w:pos="8640"/>
        </w:tabs>
        <w:rPr>
          <w:rFonts w:ascii="Courier New" w:hAnsi="Courier New"/>
        </w:rPr>
      </w:pPr>
      <w:r>
        <w:rPr>
          <w:rStyle w:val="Typewriter"/>
        </w:rPr>
        <w:t>VOID ExitProcess (UINT fuExitCode);</w:t>
      </w:r>
    </w:p>
    <w:p w:rsidR="00326A6E" w:rsidRDefault="00326A6E" w:rsidP="00326A6E"/>
    <w:p w:rsidR="00326A6E" w:rsidRDefault="00326A6E" w:rsidP="00326A6E">
      <w:pPr>
        <w:rPr>
          <w:rFonts w:ascii="Courier New" w:hAnsi="Courier New"/>
        </w:rPr>
      </w:pPr>
      <w:r>
        <w:rPr>
          <w:rStyle w:val="Typewriter"/>
        </w:rPr>
        <w:t>BOOL TerminateProcess (HANDLE hProcess,</w:t>
      </w:r>
      <w:r>
        <w:rPr>
          <w:rFonts w:ascii="Courier New" w:hAnsi="Courier New"/>
        </w:rPr>
        <w:t xml:space="preserve"> </w:t>
      </w:r>
      <w:r>
        <w:rPr>
          <w:rStyle w:val="Typewriter"/>
        </w:rPr>
        <w:t>UINT fuExitCode);</w:t>
      </w:r>
    </w:p>
    <w:p w:rsidR="00326A6E" w:rsidRDefault="00326A6E" w:rsidP="00326A6E"/>
    <w:p w:rsidR="00326A6E" w:rsidRDefault="00326A6E" w:rsidP="00326A6E">
      <w:r>
        <w:t>Pentru detalii se poate consulta MSDN.</w:t>
      </w:r>
    </w:p>
    <w:p w:rsidR="00326A6E" w:rsidRDefault="00326A6E" w:rsidP="00326A6E"/>
    <w:p w:rsidR="0026346F" w:rsidRDefault="00326A6E" w:rsidP="00326A6E">
      <w:pPr>
        <w:pStyle w:val="Heading2"/>
      </w:pPr>
      <w:bookmarkStart w:id="7" w:name="_Toc491876519"/>
      <w:r>
        <w:t>Exemplu: rezumatul directorului curent</w:t>
      </w:r>
      <w:bookmarkEnd w:id="7"/>
    </w:p>
    <w:p w:rsidR="00326A6E" w:rsidRDefault="00326A6E" w:rsidP="00326A6E"/>
    <w:p w:rsidR="00326A6E" w:rsidRDefault="00326A6E" w:rsidP="00326A6E">
      <w:r>
        <w:t xml:space="preserve">Pentru utilizare sub Windows, vom folosi ca intermediar un fisier de comenzi </w:t>
      </w:r>
      <w:r w:rsidRPr="004A44DD">
        <w:rPr>
          <w:rFonts w:ascii="Courier New" w:hAnsi="Courier New" w:cs="Courier New"/>
        </w:rPr>
        <w:t>ls.bat</w:t>
      </w:r>
      <w:r>
        <w:t>, care contine o singura linie:</w:t>
      </w:r>
    </w:p>
    <w:p w:rsidR="00326A6E" w:rsidRDefault="00326A6E" w:rsidP="00326A6E"/>
    <w:p w:rsidR="00326A6E" w:rsidRPr="004A44DD" w:rsidRDefault="00326A6E" w:rsidP="00326A6E">
      <w:pPr>
        <w:rPr>
          <w:rFonts w:ascii="Courier New" w:hAnsi="Courier New" w:cs="Courier New"/>
        </w:rPr>
      </w:pPr>
      <w:r w:rsidRPr="004A44DD">
        <w:rPr>
          <w:rFonts w:ascii="Courier New" w:hAnsi="Courier New" w:cs="Courier New"/>
        </w:rPr>
        <w:t>dir %1</w:t>
      </w:r>
    </w:p>
    <w:p w:rsidR="00326A6E" w:rsidRDefault="00326A6E" w:rsidP="00326A6E"/>
    <w:p w:rsidR="00326A6E" w:rsidRDefault="00326A6E" w:rsidP="00326A6E">
      <w:r>
        <w:t xml:space="preserve">Sursa </w:t>
      </w:r>
      <w:r w:rsidRPr="004A44DD">
        <w:rPr>
          <w:rFonts w:ascii="Courier New" w:hAnsi="Courier New" w:cs="Courier New"/>
        </w:rPr>
        <w:t>execWin.cpp</w:t>
      </w:r>
      <w:r>
        <w:t xml:space="preserve"> a programului este:</w:t>
      </w:r>
    </w:p>
    <w:p w:rsidR="00326A6E" w:rsidRDefault="00326A6E" w:rsidP="00326A6E"/>
    <w:p w:rsidR="00326A6E" w:rsidRPr="004A44DD" w:rsidRDefault="00326A6E" w:rsidP="00326A6E">
      <w:pPr>
        <w:jc w:val="left"/>
        <w:rPr>
          <w:rFonts w:ascii="Courier New" w:hAnsi="Courier New" w:cs="Courier New"/>
          <w:sz w:val="20"/>
        </w:rPr>
      </w:pPr>
      <w:r w:rsidRPr="004A44DD">
        <w:rPr>
          <w:rFonts w:ascii="Courier New" w:hAnsi="Courier New" w:cs="Courier New"/>
          <w:sz w:val="20"/>
        </w:rPr>
        <w:t>#include &lt;windows.h&gt;</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include &lt;stdio.h&gt;</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lastRenderedPageBreak/>
        <w:t>int main() {</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STARTUPINFO si = { sizeof(si) };</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PROCESS_INFORMATION pi;</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ls.bat contine linia: dir %1</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printf("Procesul parinte %d va creea un fiu\n", GetCurrentProcessId());</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Rulati alternativ cu una dintre urmatoarele doua linii comentata:</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BOOL b = CreateProcess("ls.bat", NULL, NULL, NULL, </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BOOL b = CreateProcess("ls.bat", "ls.bat *.cpp", NULL, NULL, </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FALSE, 0, NULL, NULL, &amp;si, &amp;pi);</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WaitForSingleObject(pi.hProcess, INFINITE);</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printf("Terminat procesul fiu %d creeat de parintele %d\n", </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pi.dwProcessId, GetCurrentProcessId());</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 xml:space="preserve">    return 0;</w:t>
      </w:r>
    </w:p>
    <w:p w:rsidR="00326A6E" w:rsidRPr="004A44DD" w:rsidRDefault="00326A6E" w:rsidP="00326A6E">
      <w:pPr>
        <w:jc w:val="left"/>
        <w:rPr>
          <w:rFonts w:ascii="Courier New" w:hAnsi="Courier New" w:cs="Courier New"/>
          <w:sz w:val="20"/>
        </w:rPr>
      </w:pPr>
      <w:r w:rsidRPr="004A44DD">
        <w:rPr>
          <w:rFonts w:ascii="Courier New" w:hAnsi="Courier New" w:cs="Courier New"/>
          <w:sz w:val="20"/>
        </w:rPr>
        <w:t>}</w:t>
      </w:r>
    </w:p>
    <w:p w:rsidR="00326A6E" w:rsidRDefault="00326A6E" w:rsidP="00326A6E"/>
    <w:p w:rsidR="0026346F" w:rsidRDefault="00326A6E" w:rsidP="00326A6E">
      <w:pPr>
        <w:pStyle w:val="Heading2"/>
      </w:pPr>
      <w:bookmarkStart w:id="8" w:name="_Toc491876520"/>
      <w:r>
        <w:t>Exemplu: câte perechi de numere nenule au suma un număr par?</w:t>
      </w:r>
      <w:bookmarkEnd w:id="8"/>
    </w:p>
    <w:p w:rsidR="00326A6E" w:rsidRDefault="00326A6E" w:rsidP="00326A6E"/>
    <w:p w:rsidR="00326A6E" w:rsidRDefault="00326A6E" w:rsidP="00326A6E">
      <w:r>
        <w:t xml:space="preserve">Problema, rezolvată şi sub Unix, este trivial de simplă, dar potrivită pentru a exemplifica utilizarea </w:t>
      </w:r>
      <w:r w:rsidRPr="004A44DD">
        <w:rPr>
          <w:rFonts w:ascii="Courier New" w:hAnsi="Courier New" w:cs="Courier New"/>
        </w:rPr>
        <w:t>CreateProcess</w:t>
      </w:r>
      <w:r>
        <w:t xml:space="preserve">, </w:t>
      </w:r>
      <w:r w:rsidRPr="004A44DD">
        <w:rPr>
          <w:rFonts w:ascii="Courier New" w:hAnsi="Courier New" w:cs="Courier New"/>
        </w:rPr>
        <w:t>WaitForSingleObject</w:t>
      </w:r>
      <w:r>
        <w:t xml:space="preserve"> si </w:t>
      </w:r>
      <w:r w:rsidRPr="004A44DD">
        <w:rPr>
          <w:rFonts w:ascii="Courier New" w:hAnsi="Courier New" w:cs="Courier New"/>
        </w:rPr>
        <w:t>ExitProcess</w:t>
      </w:r>
      <w:r>
        <w:t>.</w:t>
      </w:r>
    </w:p>
    <w:p w:rsidR="00326A6E" w:rsidRDefault="00326A6E" w:rsidP="00326A6E"/>
    <w:p w:rsidR="00326A6E" w:rsidRDefault="00326A6E" w:rsidP="00326A6E">
      <w:r>
        <w:t xml:space="preserve">Enuntul problemei: Se dau la linia de comanda n perechi de numere intregi. Programul va crea </w:t>
      </w:r>
      <w:r w:rsidRPr="000C7328">
        <w:rPr>
          <w:b/>
        </w:rPr>
        <w:t>n</w:t>
      </w:r>
      <w:r>
        <w:t xml:space="preserve"> procese fii, fiecare primind doua argumente consecutive din linia de comanda. Oricare dintre fii intoarce codul de retur:</w:t>
      </w:r>
    </w:p>
    <w:p w:rsidR="00326A6E" w:rsidRDefault="00326A6E" w:rsidP="00326A6E">
      <w:pPr>
        <w:numPr>
          <w:ilvl w:val="0"/>
          <w:numId w:val="50"/>
        </w:numPr>
      </w:pPr>
      <w:r>
        <w:t xml:space="preserve">0 daca perechea are suma para, </w:t>
      </w:r>
    </w:p>
    <w:p w:rsidR="00326A6E" w:rsidRDefault="00326A6E" w:rsidP="00326A6E">
      <w:pPr>
        <w:numPr>
          <w:ilvl w:val="0"/>
          <w:numId w:val="50"/>
        </w:numPr>
      </w:pPr>
      <w:r>
        <w:t>1 daca suma este impara,</w:t>
      </w:r>
    </w:p>
    <w:p w:rsidR="00326A6E" w:rsidRDefault="00326A6E" w:rsidP="00326A6E">
      <w:pPr>
        <w:numPr>
          <w:ilvl w:val="0"/>
          <w:numId w:val="50"/>
        </w:numPr>
      </w:pPr>
      <w:r>
        <w:t>2 daca unul dintre argumente este nul sau nenumeric.</w:t>
      </w:r>
    </w:p>
    <w:p w:rsidR="00326A6E" w:rsidRDefault="00326A6E" w:rsidP="00326A6E"/>
    <w:p w:rsidR="00326A6E" w:rsidRDefault="00326A6E" w:rsidP="00326A6E">
      <w:r>
        <w:t xml:space="preserve">Părintele aşteaptă terminarea fiilor şi va afişa rezultatul. In continuare vom implementa un program separat pentru procesul fiu. Sursa lui, </w:t>
      </w:r>
      <w:r w:rsidRPr="004A44DD">
        <w:rPr>
          <w:rFonts w:ascii="Courier New" w:hAnsi="Courier New" w:cs="Courier New"/>
        </w:rPr>
        <w:t>paritateFiu.cpp</w:t>
      </w:r>
      <w:r>
        <w:t xml:space="preserve"> este:</w:t>
      </w:r>
    </w:p>
    <w:p w:rsidR="00326A6E" w:rsidRDefault="00326A6E" w:rsidP="00326A6E"/>
    <w:p w:rsidR="00326A6E" w:rsidRPr="00D20E6F" w:rsidRDefault="00326A6E" w:rsidP="00326A6E">
      <w:pPr>
        <w:rPr>
          <w:rFonts w:ascii="Courier New" w:hAnsi="Courier New" w:cs="Courier New"/>
          <w:sz w:val="20"/>
        </w:rPr>
      </w:pPr>
      <w:r w:rsidRPr="00D20E6F">
        <w:rPr>
          <w:rFonts w:ascii="Courier New" w:hAnsi="Courier New" w:cs="Courier New"/>
          <w:sz w:val="20"/>
        </w:rPr>
        <w:t>#include &lt;stdio.h&gt;</w:t>
      </w:r>
    </w:p>
    <w:p w:rsidR="00326A6E" w:rsidRPr="00D20E6F" w:rsidRDefault="00326A6E" w:rsidP="00326A6E">
      <w:pPr>
        <w:rPr>
          <w:rFonts w:ascii="Courier New" w:hAnsi="Courier New" w:cs="Courier New"/>
          <w:sz w:val="20"/>
        </w:rPr>
      </w:pPr>
      <w:r w:rsidRPr="00D20E6F">
        <w:rPr>
          <w:rFonts w:ascii="Courier New" w:hAnsi="Courier New" w:cs="Courier New"/>
          <w:sz w:val="20"/>
        </w:rPr>
        <w:t>#include &lt;windows.h&gt;</w:t>
      </w:r>
    </w:p>
    <w:p w:rsidR="00326A6E" w:rsidRPr="00D20E6F" w:rsidRDefault="00326A6E" w:rsidP="00326A6E">
      <w:pPr>
        <w:rPr>
          <w:rFonts w:ascii="Courier New" w:hAnsi="Courier New" w:cs="Courier New"/>
          <w:sz w:val="20"/>
        </w:rPr>
      </w:pPr>
      <w:r w:rsidRPr="00D20E6F">
        <w:rPr>
          <w:rFonts w:ascii="Courier New" w:hAnsi="Courier New" w:cs="Courier New"/>
          <w:sz w:val="20"/>
        </w:rPr>
        <w:t>main(int argc, char* argv[]) {</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int n1, n2;</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n1 = atoi(argv[1]);   // atoi intoarce 0</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n2 = atoi(argv[2]); // si la nenumeric </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if (n1 == 0 || n2 == 0) ExitProcess(2);</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if ((n1 + n2) % 2 == 0) ExitProcess(0);</w:t>
      </w:r>
    </w:p>
    <w:p w:rsidR="00326A6E" w:rsidRPr="00D20E6F" w:rsidRDefault="00326A6E" w:rsidP="00326A6E">
      <w:pPr>
        <w:rPr>
          <w:rFonts w:ascii="Courier New" w:hAnsi="Courier New" w:cs="Courier New"/>
          <w:sz w:val="20"/>
        </w:rPr>
      </w:pPr>
      <w:r w:rsidRPr="00D20E6F">
        <w:rPr>
          <w:rFonts w:ascii="Courier New" w:hAnsi="Courier New" w:cs="Courier New"/>
          <w:sz w:val="20"/>
        </w:rPr>
        <w:t xml:space="preserve">    else                    ExitProcess(1);</w:t>
      </w:r>
    </w:p>
    <w:p w:rsidR="00326A6E" w:rsidRPr="00D20E6F" w:rsidRDefault="00326A6E" w:rsidP="00326A6E">
      <w:pPr>
        <w:rPr>
          <w:rFonts w:ascii="Courier New" w:hAnsi="Courier New" w:cs="Courier New"/>
          <w:sz w:val="20"/>
        </w:rPr>
      </w:pPr>
      <w:r w:rsidRPr="00D20E6F">
        <w:rPr>
          <w:rFonts w:ascii="Courier New" w:hAnsi="Courier New" w:cs="Courier New"/>
          <w:sz w:val="20"/>
        </w:rPr>
        <w:t>}</w:t>
      </w:r>
    </w:p>
    <w:p w:rsidR="00326A6E" w:rsidRDefault="00326A6E" w:rsidP="00326A6E"/>
    <w:p w:rsidR="00326A6E" w:rsidRDefault="00326A6E" w:rsidP="00326A6E">
      <w:r>
        <w:t>Acesta va fi compilat cu:</w:t>
      </w:r>
    </w:p>
    <w:p w:rsidR="00326A6E" w:rsidRDefault="00326A6E" w:rsidP="00326A6E"/>
    <w:p w:rsidR="00326A6E" w:rsidRPr="00D20E6F" w:rsidRDefault="00326A6E" w:rsidP="00326A6E">
      <w:pPr>
        <w:rPr>
          <w:rFonts w:ascii="Courier New" w:hAnsi="Courier New" w:cs="Courier New"/>
        </w:rPr>
      </w:pPr>
      <w:r w:rsidRPr="00D20E6F">
        <w:rPr>
          <w:rFonts w:ascii="Courier New" w:hAnsi="Courier New" w:cs="Courier New"/>
        </w:rPr>
        <w:t>gcc -o paritateFiu paritateFiu.cpp</w:t>
      </w:r>
    </w:p>
    <w:p w:rsidR="00326A6E" w:rsidRDefault="00326A6E" w:rsidP="00326A6E"/>
    <w:p w:rsidR="00326A6E" w:rsidRDefault="00326A6E" w:rsidP="00326A6E">
      <w:r>
        <w:t xml:space="preserve">Sursa </w:t>
      </w:r>
      <w:r w:rsidRPr="00D20E6F">
        <w:rPr>
          <w:rFonts w:ascii="Courier New" w:hAnsi="Courier New" w:cs="Courier New"/>
        </w:rPr>
        <w:t>paritate.cpp</w:t>
      </w:r>
      <w:r>
        <w:t xml:space="preserve"> este:</w:t>
      </w:r>
    </w:p>
    <w:p w:rsidR="00326A6E" w:rsidRDefault="00326A6E" w:rsidP="00326A6E"/>
    <w:p w:rsidR="00326A6E" w:rsidRPr="00D20E6F" w:rsidRDefault="00326A6E" w:rsidP="00326A6E">
      <w:pPr>
        <w:jc w:val="left"/>
        <w:rPr>
          <w:rFonts w:ascii="Courier New" w:hAnsi="Courier New" w:cs="Courier New"/>
          <w:sz w:val="20"/>
        </w:rPr>
      </w:pPr>
      <w:r w:rsidRPr="00D20E6F">
        <w:rPr>
          <w:rFonts w:ascii="Courier New" w:hAnsi="Courier New" w:cs="Courier New"/>
          <w:sz w:val="20"/>
        </w:rPr>
        <w:t>#include &lt;stdio.h&gt;</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include &lt;windows.h&gt;</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main(int argc, char* argv[])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STARTUPINFO si = { sizeof(si)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PROCESS_INFORMATION pi[100];</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char linieCom[1000];</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int pare = 0, impare = 0, nenum = 0, i;</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DWORD n1;</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for (i = 1; i &lt; argc-1; i += 2)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strcpy(linieCom, "paritateFiu.exe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strcat(linieCom, argv[i]);</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strcat(linieCom, "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lastRenderedPageBreak/>
        <w:t xml:space="preserve">        strcat(linieCom, argv[i+1]);</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BOOL b = CreateProcess("paritateFiu.exe", linieCom, NULL, NULL,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FALSE, 0, NULL, NULL, &amp;si, &amp;pi[i]);</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 Parintele asteapta terminarile fiilor</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for (i = 1; i &lt; argc-1; i += 2)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WaitForSingleObject(pi[i].hProcess, INFINITE);</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GetExitCodeThread(pi[i].hThread, &amp;n1);</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switch (n1)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case 0: pare++;break;</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case 1: impare++;break;</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default: nenum++;</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    </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 xml:space="preserve">    printf("Pare %d, impare %d, nenumerice %d\n",pare, impare, nenum);</w:t>
      </w:r>
    </w:p>
    <w:p w:rsidR="00326A6E" w:rsidRPr="00D20E6F" w:rsidRDefault="00326A6E" w:rsidP="00326A6E">
      <w:pPr>
        <w:jc w:val="left"/>
        <w:rPr>
          <w:rFonts w:ascii="Courier New" w:hAnsi="Courier New" w:cs="Courier New"/>
          <w:sz w:val="20"/>
        </w:rPr>
      </w:pPr>
      <w:r w:rsidRPr="00D20E6F">
        <w:rPr>
          <w:rFonts w:ascii="Courier New" w:hAnsi="Courier New" w:cs="Courier New"/>
          <w:sz w:val="20"/>
        </w:rPr>
        <w:t>}</w:t>
      </w:r>
    </w:p>
    <w:p w:rsidR="00326A6E" w:rsidRDefault="00326A6E" w:rsidP="00326A6E"/>
    <w:p w:rsidR="00326A6E" w:rsidRDefault="007C3657" w:rsidP="007C3657">
      <w:pPr>
        <w:pStyle w:val="Heading2"/>
      </w:pPr>
      <w:bookmarkStart w:id="9" w:name="_Toc491876521"/>
      <w:r>
        <w:t>Exemplu: capitalizarea mai multor fişiere text</w:t>
      </w:r>
      <w:bookmarkEnd w:id="9"/>
    </w:p>
    <w:p w:rsidR="007C3657" w:rsidRDefault="007C3657" w:rsidP="007C3657"/>
    <w:p w:rsidR="007C3657" w:rsidRDefault="007C3657" w:rsidP="007C3657">
      <w:r>
        <w:t>Dorim să transformăm un fişier text într-un alt fisier text, cu acelaşi conţinut, dar în care toate cuvintele din el sa înceapa cu literă mare. Un astfel de program va fi apelat:</w:t>
      </w:r>
    </w:p>
    <w:p w:rsidR="007C3657" w:rsidRDefault="007C3657" w:rsidP="007C3657"/>
    <w:p w:rsidR="007C3657" w:rsidRPr="00D20E6F" w:rsidRDefault="007C3657" w:rsidP="007C3657">
      <w:pPr>
        <w:rPr>
          <w:rFonts w:ascii="Courier New" w:hAnsi="Courier New" w:cs="Courier New"/>
        </w:rPr>
      </w:pPr>
      <w:r w:rsidRPr="00D20E6F">
        <w:rPr>
          <w:rFonts w:ascii="Courier New" w:hAnsi="Courier New" w:cs="Courier New"/>
        </w:rPr>
        <w:t>capitalizare fisierintrare fisieriesire</w:t>
      </w:r>
    </w:p>
    <w:p w:rsidR="007C3657" w:rsidRDefault="007C3657" w:rsidP="007C3657"/>
    <w:p w:rsidR="007C3657" w:rsidRDefault="007C3657" w:rsidP="007C3657">
      <w:r>
        <w:t>Ne propunem sa prelucram simultan mai multe astfel de fisiere. De aceea vom creea un proces master, care primeste la linia de comanda numele fisierelor al caror continut va fi capitalizat:</w:t>
      </w:r>
    </w:p>
    <w:p w:rsidR="007C3657" w:rsidRDefault="007C3657" w:rsidP="007C3657"/>
    <w:p w:rsidR="007C3657" w:rsidRPr="00D20E6F" w:rsidRDefault="007C3657" w:rsidP="007C3657">
      <w:pPr>
        <w:rPr>
          <w:rFonts w:ascii="Courier New" w:hAnsi="Courier New" w:cs="Courier New"/>
        </w:rPr>
      </w:pPr>
      <w:r w:rsidRPr="00D20E6F">
        <w:rPr>
          <w:rFonts w:ascii="Courier New" w:hAnsi="Courier New" w:cs="Courier New"/>
        </w:rPr>
        <w:t>master fisier1 fisier2 - - - fisiern</w:t>
      </w:r>
    </w:p>
    <w:p w:rsidR="007C3657" w:rsidRDefault="007C3657" w:rsidP="007C3657"/>
    <w:p w:rsidR="007C3657" w:rsidRDefault="007C3657" w:rsidP="007C3657">
      <w:r>
        <w:t>Rezultatul va consta din fisierele:</w:t>
      </w:r>
    </w:p>
    <w:p w:rsidR="007C3657" w:rsidRPr="00D20E6F" w:rsidRDefault="007C3657" w:rsidP="007C3657">
      <w:pPr>
        <w:rPr>
          <w:rFonts w:ascii="Courier New" w:hAnsi="Courier New" w:cs="Courier New"/>
        </w:rPr>
      </w:pPr>
      <w:r w:rsidRPr="00D20E6F">
        <w:rPr>
          <w:rFonts w:ascii="Courier New" w:hAnsi="Courier New" w:cs="Courier New"/>
        </w:rPr>
        <w:t>fisier1.CAPIT, fisier2.CAPIT, - - - fisiern.CAPIT</w:t>
      </w:r>
    </w:p>
    <w:p w:rsidR="007C3657" w:rsidRDefault="007C3657" w:rsidP="007C3657"/>
    <w:p w:rsidR="007C3657" w:rsidRDefault="007C3657" w:rsidP="007C3657">
      <w:r>
        <w:t xml:space="preserve">Procesul master va crea </w:t>
      </w:r>
      <w:r w:rsidRPr="000C7328">
        <w:rPr>
          <w:b/>
        </w:rPr>
        <w:t>n</w:t>
      </w:r>
      <w:r>
        <w:t xml:space="preserve"> procese fii, iar fiecare fiu i va lansa prin </w:t>
      </w:r>
      <w:r>
        <w:rPr>
          <w:rFonts w:ascii="Courier New" w:hAnsi="Courier New" w:cs="Courier New"/>
        </w:rPr>
        <w:t>CreateProcess</w:t>
      </w:r>
      <w:r>
        <w:t xml:space="preserve"> programul:</w:t>
      </w:r>
    </w:p>
    <w:p w:rsidR="007C3657" w:rsidRDefault="007C3657" w:rsidP="007C3657"/>
    <w:p w:rsidR="007C3657" w:rsidRPr="00D20E6F" w:rsidRDefault="007C3657" w:rsidP="007C3657">
      <w:pPr>
        <w:rPr>
          <w:rFonts w:ascii="Courier New" w:hAnsi="Courier New" w:cs="Courier New"/>
        </w:rPr>
      </w:pPr>
      <w:r w:rsidRPr="00D20E6F">
        <w:rPr>
          <w:rFonts w:ascii="Courier New" w:hAnsi="Courier New" w:cs="Courier New"/>
        </w:rPr>
        <w:t>capitalizare fisi fisi.CAPIT</w:t>
      </w:r>
    </w:p>
    <w:p w:rsidR="007C3657" w:rsidRDefault="007C3657" w:rsidP="007C3657">
      <w:r>
        <w:t xml:space="preserve"> </w:t>
      </w:r>
    </w:p>
    <w:p w:rsidR="007C3657" w:rsidRDefault="007C3657" w:rsidP="007C3657">
      <w:r>
        <w:t xml:space="preserve">Sursa </w:t>
      </w:r>
      <w:r w:rsidRPr="00D20E6F">
        <w:rPr>
          <w:rFonts w:ascii="Courier New" w:hAnsi="Courier New" w:cs="Courier New"/>
        </w:rPr>
        <w:t>capitalizare.cpp</w:t>
      </w:r>
      <w:r>
        <w:t xml:space="preserve"> este:</w:t>
      </w:r>
    </w:p>
    <w:p w:rsidR="007C3657" w:rsidRDefault="007C3657" w:rsidP="007C3657"/>
    <w:p w:rsidR="007C3657" w:rsidRPr="00D20E6F" w:rsidRDefault="007C3657" w:rsidP="007C3657">
      <w:pPr>
        <w:jc w:val="left"/>
        <w:rPr>
          <w:rFonts w:ascii="Courier New" w:hAnsi="Courier New" w:cs="Courier New"/>
          <w:sz w:val="20"/>
        </w:rPr>
      </w:pPr>
      <w:r w:rsidRPr="00D20E6F">
        <w:rPr>
          <w:rFonts w:ascii="Courier New" w:hAnsi="Courier New" w:cs="Courier New"/>
          <w:sz w:val="20"/>
        </w:rPr>
        <w:t>#include &lt;stdio.h&gt;</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include &lt;windows.h&gt;</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include&lt;ctype.h&gt;</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define MAXLINIE 100</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main(int argc, char* argv[])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ILE *fi, *fo;</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char linie[MAXLINIE], *p;</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i = fopen(argv[1], "r");</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o = fopen(argv[2], "w");</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if (fi == NULL &amp;&amp; fo == NULL) ExitProcess(1);</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or ( ; ; )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 = fgets(linie, MAXLINIE, f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linie[MAXLINIE-1] = '\0';</w:t>
      </w:r>
    </w:p>
    <w:p w:rsidR="007C3657" w:rsidRDefault="007C3657" w:rsidP="007C3657">
      <w:pPr>
        <w:jc w:val="left"/>
        <w:rPr>
          <w:rFonts w:ascii="Courier New" w:hAnsi="Courier New" w:cs="Courier New"/>
          <w:sz w:val="20"/>
        </w:rPr>
      </w:pPr>
      <w:r w:rsidRPr="00D20E6F">
        <w:rPr>
          <w:rFonts w:ascii="Courier New" w:hAnsi="Courier New" w:cs="Courier New"/>
          <w:sz w:val="20"/>
        </w:rPr>
        <w:t xml:space="preserve">        if (p == NULL) break;</w:t>
      </w:r>
    </w:p>
    <w:p w:rsidR="007C3657" w:rsidRDefault="007C3657" w:rsidP="007C3657">
      <w:pPr>
        <w:jc w:val="left"/>
        <w:rPr>
          <w:rFonts w:ascii="Courier New" w:hAnsi="Courier New" w:cs="Courier New"/>
          <w:sz w:val="20"/>
        </w:rPr>
      </w:pPr>
      <w:r>
        <w:rPr>
          <w:rFonts w:ascii="Courier New" w:hAnsi="Courier New" w:cs="Courier New"/>
          <w:sz w:val="20"/>
        </w:rPr>
        <w:t xml:space="preserve">        if (strlen(linie) == 0) continue;</w:t>
      </w:r>
    </w:p>
    <w:p w:rsidR="007C3657" w:rsidRPr="00D20E6F" w:rsidRDefault="007C3657" w:rsidP="007C3657">
      <w:pPr>
        <w:jc w:val="left"/>
        <w:rPr>
          <w:rFonts w:ascii="Courier New" w:hAnsi="Courier New" w:cs="Courier New"/>
          <w:sz w:val="20"/>
        </w:rPr>
      </w:pPr>
      <w:r>
        <w:rPr>
          <w:rFonts w:ascii="Courier New" w:hAnsi="Courier New" w:cs="Courier New"/>
          <w:sz w:val="20"/>
        </w:rPr>
        <w:t xml:space="preserve">        linie[0] = toupper(linie[0]);</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or (p = linie; ; )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 = strstr(p, "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if (p == NULL) break;</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if (*p == '\n') break;</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 = toupper(*p);</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lastRenderedPageBreak/>
        <w:t xml:space="preserve">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printf(fo, "%s", linie);</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close(fo);</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close(f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w:t>
      </w:r>
    </w:p>
    <w:p w:rsidR="007C3657" w:rsidRDefault="007C3657" w:rsidP="007C3657"/>
    <w:p w:rsidR="007C3657" w:rsidRDefault="007C3657" w:rsidP="007C3657">
      <w:r>
        <w:t>Programul primeste la linia de comanda numele celor doua fisiere. Se deschid aceste fisiere si se citeste fisierul de intrare linie cu linie. Cu ajutorul pointerului p, se parcurge linia curenta si se cauta pe rand cate un spatiu, dar care sa nu fie ultimul caracter din linie. Urmatorul caracter este apoi transformat in litera mare (</w:t>
      </w:r>
      <w:r w:rsidRPr="00D20E6F">
        <w:rPr>
          <w:rFonts w:ascii="Courier New" w:hAnsi="Courier New" w:cs="Courier New"/>
        </w:rPr>
        <w:t>toupper</w:t>
      </w:r>
      <w:r>
        <w:t xml:space="preserve"> face aceasta transformare numai daca caracterul este efectiv o litera mica).</w:t>
      </w:r>
    </w:p>
    <w:p w:rsidR="007C3657" w:rsidRDefault="007C3657" w:rsidP="007C3657"/>
    <w:p w:rsidR="007C3657" w:rsidRDefault="007C3657" w:rsidP="007C3657">
      <w:r>
        <w:t xml:space="preserve">Sursa </w:t>
      </w:r>
      <w:r w:rsidRPr="00D20E6F">
        <w:rPr>
          <w:rFonts w:ascii="Courier New" w:hAnsi="Courier New" w:cs="Courier New"/>
        </w:rPr>
        <w:t>master.cpp</w:t>
      </w:r>
      <w:r>
        <w:t xml:space="preserve"> este:</w:t>
      </w:r>
    </w:p>
    <w:p w:rsidR="007C3657" w:rsidRDefault="007C3657" w:rsidP="007C3657"/>
    <w:p w:rsidR="007C3657" w:rsidRPr="00D20E6F" w:rsidRDefault="007C3657" w:rsidP="007C3657">
      <w:pPr>
        <w:jc w:val="left"/>
        <w:rPr>
          <w:rFonts w:ascii="Courier New" w:hAnsi="Courier New" w:cs="Courier New"/>
          <w:sz w:val="20"/>
        </w:rPr>
      </w:pPr>
      <w:r w:rsidRPr="00D20E6F">
        <w:rPr>
          <w:rFonts w:ascii="Courier New" w:hAnsi="Courier New" w:cs="Courier New"/>
          <w:sz w:val="20"/>
        </w:rPr>
        <w:t>#include &lt;stdio.h&gt;</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include &lt;windows.h&gt;</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main(int argc, char* argv[])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ARTUPINFO si = { sizeof(si)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ROCESS_INFORMATION pi[100];</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int 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char nume[200];</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or (i=1; argv[i]; i++)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rcpy(nume, "capitalizare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rcat(nume, argv[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rcat(nume, "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rcat(nume, argv[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strcat(nume, ".CAPIT"); // fabricat numele iesiri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 incarcat programul de capitalizare</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BOOL b = CreateProcess("capitalizare</w:t>
      </w:r>
      <w:r>
        <w:rPr>
          <w:rFonts w:ascii="Courier New" w:hAnsi="Courier New" w:cs="Courier New"/>
          <w:sz w:val="20"/>
        </w:rPr>
        <w:t>.exe</w:t>
      </w:r>
      <w:r w:rsidRPr="00D20E6F">
        <w:rPr>
          <w:rFonts w:ascii="Courier New" w:hAnsi="Courier New" w:cs="Courier New"/>
          <w:sz w:val="20"/>
        </w:rPr>
        <w:t xml:space="preserve">", nume, NULL, NULL,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FALSE, 0, NULL, NULL, &amp;si, &amp;pi[i]);</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 xml:space="preserve">    printf("Lansat simultan %d procese de capitalizare\n",i-1);</w:t>
      </w:r>
    </w:p>
    <w:p w:rsidR="007C3657" w:rsidRPr="00D20E6F" w:rsidRDefault="007C3657" w:rsidP="007C3657">
      <w:pPr>
        <w:jc w:val="left"/>
        <w:rPr>
          <w:rFonts w:ascii="Courier New" w:hAnsi="Courier New" w:cs="Courier New"/>
          <w:sz w:val="20"/>
        </w:rPr>
      </w:pPr>
      <w:r w:rsidRPr="00D20E6F">
        <w:rPr>
          <w:rFonts w:ascii="Courier New" w:hAnsi="Courier New" w:cs="Courier New"/>
          <w:sz w:val="20"/>
        </w:rPr>
        <w:t>}</w:t>
      </w:r>
    </w:p>
    <w:p w:rsidR="007C3657" w:rsidRDefault="007C3657" w:rsidP="007C3657"/>
    <w:p w:rsidR="007C3657" w:rsidRDefault="007C3657" w:rsidP="007C3657">
      <w:r>
        <w:t>Se parcurg argumentele liniei de comanda si pentru fiecare dintre ele se creeaza un proces fiu. In tabloul nume se construieste numele fisierului de iesire. Apoi se incarca programul capitalizare cu cele doua nume de fisiere date "la linia de comanda".</w:t>
      </w:r>
    </w:p>
    <w:p w:rsidR="007C3657" w:rsidRDefault="007C3657" w:rsidP="007C3657"/>
    <w:p w:rsidR="007C3657" w:rsidRDefault="007C3657" w:rsidP="007C3657">
      <w:r>
        <w:t>Cele doua programe se compileaza:</w:t>
      </w:r>
    </w:p>
    <w:p w:rsidR="007C3657" w:rsidRDefault="007C3657" w:rsidP="007C3657"/>
    <w:p w:rsidR="007C3657" w:rsidRPr="00D20E6F" w:rsidRDefault="007C3657" w:rsidP="007C3657">
      <w:pPr>
        <w:rPr>
          <w:rFonts w:ascii="Courier New" w:hAnsi="Courier New" w:cs="Courier New"/>
        </w:rPr>
      </w:pPr>
      <w:r w:rsidRPr="00D20E6F">
        <w:rPr>
          <w:rFonts w:ascii="Courier New" w:hAnsi="Courier New" w:cs="Courier New"/>
        </w:rPr>
        <w:t>gcc -o capitalizare capitalizare.c</w:t>
      </w:r>
    </w:p>
    <w:p w:rsidR="007C3657" w:rsidRPr="00D20E6F" w:rsidRDefault="007C3657" w:rsidP="007C3657">
      <w:pPr>
        <w:rPr>
          <w:rFonts w:ascii="Courier New" w:hAnsi="Courier New" w:cs="Courier New"/>
        </w:rPr>
      </w:pPr>
      <w:r w:rsidRPr="00D20E6F">
        <w:rPr>
          <w:rFonts w:ascii="Courier New" w:hAnsi="Courier New" w:cs="Courier New"/>
        </w:rPr>
        <w:t>gcc -o master master.c</w:t>
      </w:r>
    </w:p>
    <w:p w:rsidR="007C3657" w:rsidRDefault="007C3657" w:rsidP="007C3657"/>
    <w:p w:rsidR="007C3657" w:rsidRDefault="007C3657" w:rsidP="007C3657">
      <w:r>
        <w:t>Lansarea se face:</w:t>
      </w:r>
    </w:p>
    <w:p w:rsidR="007C3657" w:rsidRDefault="007C3657" w:rsidP="007C3657"/>
    <w:p w:rsidR="007C3657" w:rsidRPr="00D20E6F" w:rsidRDefault="007C3657" w:rsidP="007C3657">
      <w:pPr>
        <w:rPr>
          <w:rFonts w:ascii="Courier New" w:hAnsi="Courier New" w:cs="Courier New"/>
        </w:rPr>
      </w:pPr>
      <w:r w:rsidRPr="00D20E6F">
        <w:rPr>
          <w:rFonts w:ascii="Courier New" w:hAnsi="Courier New" w:cs="Courier New"/>
        </w:rPr>
        <w:t>master fis1 fis2 - - - fisn</w:t>
      </w:r>
    </w:p>
    <w:p w:rsidR="007C3657" w:rsidRDefault="007C3657" w:rsidP="007C3657"/>
    <w:p w:rsidR="00326A6E" w:rsidRDefault="0009391D" w:rsidP="0009391D">
      <w:pPr>
        <w:pStyle w:val="Heading2"/>
      </w:pPr>
      <w:bookmarkStart w:id="10" w:name="_Toc491876522"/>
      <w:r>
        <w:t>Pipe sub Windows</w:t>
      </w:r>
      <w:bookmarkEnd w:id="10"/>
    </w:p>
    <w:p w:rsidR="0009391D" w:rsidRDefault="0009391D" w:rsidP="0009391D"/>
    <w:p w:rsidR="0009391D" w:rsidRDefault="0009391D" w:rsidP="0009391D">
      <w:pPr>
        <w:rPr>
          <w:lang w:val="fr-FR"/>
        </w:rPr>
      </w:pPr>
      <w:r>
        <w:t xml:space="preserve">În Windows, ca şi în Unix, există două posibilităţi de a folosi pipe în IPC. O primă variantă este </w:t>
      </w:r>
      <w:r>
        <w:rPr>
          <w:i/>
        </w:rPr>
        <w:t>pipe</w:t>
      </w:r>
      <w:r>
        <w:t xml:space="preserve"> </w:t>
      </w:r>
      <w:r>
        <w:rPr>
          <w:i/>
        </w:rPr>
        <w:t>anonime,</w:t>
      </w:r>
      <w:r>
        <w:t xml:space="preserve"> care se pot folosi numai pentru comunicarea între procese </w:t>
      </w:r>
      <w:r>
        <w:rPr>
          <w:u w:val="single"/>
        </w:rPr>
        <w:t>de pe aceeaşi maşină</w:t>
      </w:r>
      <w:r>
        <w:t xml:space="preserve">. </w:t>
      </w:r>
      <w:r>
        <w:rPr>
          <w:lang w:val="fr-FR"/>
        </w:rPr>
        <w:t xml:space="preserve">A </w:t>
      </w:r>
      <w:proofErr w:type="spellStart"/>
      <w:r>
        <w:rPr>
          <w:lang w:val="fr-FR"/>
        </w:rPr>
        <w:t>doua</w:t>
      </w:r>
      <w:proofErr w:type="spellEnd"/>
      <w:r>
        <w:rPr>
          <w:lang w:val="fr-FR"/>
        </w:rPr>
        <w:t xml:space="preserve"> </w:t>
      </w:r>
      <w:proofErr w:type="spellStart"/>
      <w:r>
        <w:rPr>
          <w:lang w:val="fr-FR"/>
        </w:rPr>
        <w:t>variantă</w:t>
      </w:r>
      <w:proofErr w:type="spellEnd"/>
      <w:r>
        <w:t xml:space="preserve"> este </w:t>
      </w:r>
      <w:r>
        <w:rPr>
          <w:i/>
        </w:rPr>
        <w:t>pipe cu nume,</w:t>
      </w:r>
      <w:r>
        <w:t xml:space="preserve"> folosite pentru comunicarea între procese </w:t>
      </w:r>
      <w:proofErr w:type="gramStart"/>
      <w:r>
        <w:t>ce</w:t>
      </w:r>
      <w:proofErr w:type="gramEnd"/>
      <w:r>
        <w:t xml:space="preserve"> operează </w:t>
      </w:r>
      <w:r>
        <w:rPr>
          <w:u w:val="single"/>
        </w:rPr>
        <w:t>nu neapărat pe aceeaşi maşină</w:t>
      </w:r>
      <w:r>
        <w:t xml:space="preserve"> Windows.</w:t>
      </w:r>
    </w:p>
    <w:p w:rsidR="0009391D" w:rsidRDefault="0009391D" w:rsidP="0009391D">
      <w:pPr>
        <w:rPr>
          <w:lang w:val="fr-FR"/>
        </w:rPr>
      </w:pPr>
    </w:p>
    <w:p w:rsidR="0009391D" w:rsidRDefault="0009391D" w:rsidP="0009391D">
      <w:pPr>
        <w:rPr>
          <w:lang w:val="fr-FR"/>
        </w:rPr>
      </w:pPr>
      <w:r>
        <w:rPr>
          <w:lang w:val="fr-FR"/>
        </w:rPr>
        <w:t xml:space="preserve">Un </w:t>
      </w:r>
      <w:r w:rsidRPr="006A3BBC">
        <w:rPr>
          <w:b/>
          <w:lang w:val="fr-FR"/>
        </w:rPr>
        <w:t xml:space="preserve">pipe </w:t>
      </w:r>
      <w:proofErr w:type="spellStart"/>
      <w:r w:rsidRPr="006A3BBC">
        <w:rPr>
          <w:b/>
          <w:lang w:val="fr-FR"/>
        </w:rPr>
        <w:t>anonim</w:t>
      </w:r>
      <w:proofErr w:type="spellEnd"/>
      <w:r>
        <w:rPr>
          <w:lang w:val="fr-FR"/>
        </w:rPr>
        <w:t xml:space="preserve"> </w:t>
      </w:r>
      <w:proofErr w:type="spellStart"/>
      <w:r>
        <w:rPr>
          <w:lang w:val="fr-FR"/>
        </w:rPr>
        <w:t>poate</w:t>
      </w:r>
      <w:proofErr w:type="spellEnd"/>
      <w:r>
        <w:rPr>
          <w:lang w:val="fr-FR"/>
        </w:rPr>
        <w:t xml:space="preserve"> fi </w:t>
      </w:r>
      <w:proofErr w:type="spellStart"/>
      <w:r>
        <w:rPr>
          <w:lang w:val="fr-FR"/>
        </w:rPr>
        <w:t>folosit</w:t>
      </w:r>
      <w:proofErr w:type="spellEnd"/>
      <w:r>
        <w:rPr>
          <w:lang w:val="fr-FR"/>
        </w:rPr>
        <w:t xml:space="preserve">, ca </w:t>
      </w:r>
      <w:proofErr w:type="spellStart"/>
      <w:r>
        <w:rPr>
          <w:lang w:val="fr-FR"/>
        </w:rPr>
        <w:t>şi</w:t>
      </w:r>
      <w:proofErr w:type="spellEnd"/>
      <w:r>
        <w:rPr>
          <w:lang w:val="fr-FR"/>
        </w:rPr>
        <w:t xml:space="preserve"> pipe-</w:t>
      </w:r>
      <w:proofErr w:type="spellStart"/>
      <w:r>
        <w:rPr>
          <w:lang w:val="fr-FR"/>
        </w:rPr>
        <w:t>ul</w:t>
      </w:r>
      <w:proofErr w:type="spellEnd"/>
      <w:r>
        <w:rPr>
          <w:lang w:val="fr-FR"/>
        </w:rPr>
        <w:t xml:space="preserve"> de </w:t>
      </w:r>
      <w:proofErr w:type="spellStart"/>
      <w:r>
        <w:rPr>
          <w:lang w:val="fr-FR"/>
        </w:rPr>
        <w:t>sub</w:t>
      </w:r>
      <w:proofErr w:type="spellEnd"/>
      <w:r>
        <w:rPr>
          <w:lang w:val="fr-FR"/>
        </w:rPr>
        <w:t xml:space="preserve"> Unix, </w:t>
      </w:r>
      <w:proofErr w:type="spellStart"/>
      <w:r>
        <w:rPr>
          <w:lang w:val="fr-FR"/>
        </w:rPr>
        <w:t>pentru</w:t>
      </w:r>
      <w:proofErr w:type="spellEnd"/>
      <w:r>
        <w:rPr>
          <w:lang w:val="fr-FR"/>
        </w:rPr>
        <w:t xml:space="preserve"> </w:t>
      </w:r>
      <w:proofErr w:type="spellStart"/>
      <w:r>
        <w:rPr>
          <w:lang w:val="fr-FR"/>
        </w:rPr>
        <w:t>comunicarea</w:t>
      </w:r>
      <w:proofErr w:type="spellEnd"/>
      <w:r>
        <w:rPr>
          <w:lang w:val="fr-FR"/>
        </w:rPr>
        <w:t xml:space="preserve"> </w:t>
      </w:r>
      <w:proofErr w:type="spellStart"/>
      <w:r>
        <w:rPr>
          <w:lang w:val="fr-FR"/>
        </w:rPr>
        <w:t>între</w:t>
      </w:r>
      <w:proofErr w:type="spellEnd"/>
      <w:r>
        <w:rPr>
          <w:lang w:val="fr-FR"/>
        </w:rPr>
        <w:t xml:space="preserve"> </w:t>
      </w:r>
      <w:proofErr w:type="spellStart"/>
      <w:r>
        <w:rPr>
          <w:lang w:val="fr-FR"/>
        </w:rPr>
        <w:t>procese</w:t>
      </w:r>
      <w:proofErr w:type="spellEnd"/>
      <w:r>
        <w:rPr>
          <w:lang w:val="fr-FR"/>
        </w:rPr>
        <w:t xml:space="preserve"> </w:t>
      </w:r>
      <w:proofErr w:type="spellStart"/>
      <w:r>
        <w:rPr>
          <w:lang w:val="fr-FR"/>
        </w:rPr>
        <w:t>descendente</w:t>
      </w:r>
      <w:proofErr w:type="spellEnd"/>
      <w:r>
        <w:rPr>
          <w:lang w:val="fr-FR"/>
        </w:rPr>
        <w:t xml:space="preserve"> </w:t>
      </w:r>
      <w:proofErr w:type="spellStart"/>
      <w:r>
        <w:rPr>
          <w:lang w:val="fr-FR"/>
        </w:rPr>
        <w:t>din</w:t>
      </w:r>
      <w:proofErr w:type="spellEnd"/>
      <w:r>
        <w:rPr>
          <w:lang w:val="fr-FR"/>
        </w:rPr>
        <w:t xml:space="preserve"> </w:t>
      </w:r>
      <w:proofErr w:type="spellStart"/>
      <w:r>
        <w:rPr>
          <w:lang w:val="fr-FR"/>
        </w:rPr>
        <w:t>creatorul</w:t>
      </w:r>
      <w:proofErr w:type="spellEnd"/>
      <w:r>
        <w:rPr>
          <w:lang w:val="fr-FR"/>
        </w:rPr>
        <w:t xml:space="preserve"> pipe-</w:t>
      </w:r>
      <w:proofErr w:type="spellStart"/>
      <w:r>
        <w:rPr>
          <w:lang w:val="fr-FR"/>
        </w:rPr>
        <w:t>ului</w:t>
      </w:r>
      <w:proofErr w:type="spellEnd"/>
      <w:r>
        <w:rPr>
          <w:lang w:val="fr-FR"/>
        </w:rPr>
        <w:t xml:space="preserve">. In </w:t>
      </w:r>
      <w:proofErr w:type="spellStart"/>
      <w:r>
        <w:rPr>
          <w:lang w:val="fr-FR"/>
        </w:rPr>
        <w:t>urma</w:t>
      </w:r>
      <w:proofErr w:type="spellEnd"/>
      <w:r>
        <w:rPr>
          <w:lang w:val="fr-FR"/>
        </w:rPr>
        <w:t xml:space="preserve"> </w:t>
      </w:r>
      <w:proofErr w:type="spellStart"/>
      <w:r>
        <w:rPr>
          <w:lang w:val="fr-FR"/>
        </w:rPr>
        <w:t>creării</w:t>
      </w:r>
      <w:proofErr w:type="spellEnd"/>
      <w:r>
        <w:rPr>
          <w:lang w:val="fr-FR"/>
        </w:rPr>
        <w:t xml:space="preserve">, </w:t>
      </w:r>
      <w:proofErr w:type="spellStart"/>
      <w:r>
        <w:rPr>
          <w:lang w:val="fr-FR"/>
        </w:rPr>
        <w:t>procesul</w:t>
      </w:r>
      <w:proofErr w:type="spellEnd"/>
      <w:r>
        <w:rPr>
          <w:lang w:val="fr-FR"/>
        </w:rPr>
        <w:t xml:space="preserve"> </w:t>
      </w:r>
      <w:proofErr w:type="spellStart"/>
      <w:r>
        <w:rPr>
          <w:lang w:val="fr-FR"/>
        </w:rPr>
        <w:t>creator</w:t>
      </w:r>
      <w:proofErr w:type="spellEnd"/>
      <w:r>
        <w:rPr>
          <w:lang w:val="fr-FR"/>
        </w:rPr>
        <w:t xml:space="preserve"> </w:t>
      </w:r>
      <w:proofErr w:type="spellStart"/>
      <w:r>
        <w:rPr>
          <w:lang w:val="fr-FR"/>
        </w:rPr>
        <w:t>obţine</w:t>
      </w:r>
      <w:proofErr w:type="spellEnd"/>
      <w:r>
        <w:rPr>
          <w:lang w:val="fr-FR"/>
        </w:rPr>
        <w:t xml:space="preserve"> </w:t>
      </w:r>
      <w:proofErr w:type="spellStart"/>
      <w:r>
        <w:rPr>
          <w:lang w:val="fr-FR"/>
        </w:rPr>
        <w:t>doi</w:t>
      </w:r>
      <w:proofErr w:type="spellEnd"/>
      <w:r>
        <w:rPr>
          <w:lang w:val="fr-FR"/>
        </w:rPr>
        <w:t xml:space="preserve"> </w:t>
      </w:r>
      <w:proofErr w:type="spellStart"/>
      <w:r>
        <w:rPr>
          <w:lang w:val="fr-FR"/>
        </w:rPr>
        <w:t>descriptori</w:t>
      </w:r>
      <w:proofErr w:type="spellEnd"/>
      <w:r>
        <w:rPr>
          <w:lang w:val="fr-FR"/>
        </w:rPr>
        <w:t xml:space="preserve"> - </w:t>
      </w:r>
      <w:proofErr w:type="spellStart"/>
      <w:r>
        <w:rPr>
          <w:lang w:val="fr-FR"/>
        </w:rPr>
        <w:t>handle</w:t>
      </w:r>
      <w:proofErr w:type="spellEnd"/>
      <w:r>
        <w:rPr>
          <w:lang w:val="fr-FR"/>
        </w:rPr>
        <w:t xml:space="preserve"> - </w:t>
      </w:r>
      <w:proofErr w:type="spellStart"/>
      <w:r>
        <w:rPr>
          <w:lang w:val="fr-FR"/>
        </w:rPr>
        <w:t>unul</w:t>
      </w:r>
      <w:proofErr w:type="spellEnd"/>
      <w:r>
        <w:rPr>
          <w:lang w:val="fr-FR"/>
        </w:rPr>
        <w:t xml:space="preserve"> de </w:t>
      </w:r>
      <w:proofErr w:type="spellStart"/>
      <w:r>
        <w:rPr>
          <w:lang w:val="fr-FR"/>
        </w:rPr>
        <w:t>citire</w:t>
      </w:r>
      <w:proofErr w:type="spellEnd"/>
      <w:r>
        <w:rPr>
          <w:lang w:val="fr-FR"/>
        </w:rPr>
        <w:t xml:space="preserve"> </w:t>
      </w:r>
      <w:proofErr w:type="spellStart"/>
      <w:r>
        <w:rPr>
          <w:lang w:val="fr-FR"/>
        </w:rPr>
        <w:t>şi</w:t>
      </w:r>
      <w:proofErr w:type="spellEnd"/>
      <w:r>
        <w:rPr>
          <w:lang w:val="fr-FR"/>
        </w:rPr>
        <w:t xml:space="preserve"> </w:t>
      </w:r>
      <w:proofErr w:type="spellStart"/>
      <w:r>
        <w:rPr>
          <w:lang w:val="fr-FR"/>
        </w:rPr>
        <w:t>altul</w:t>
      </w:r>
      <w:proofErr w:type="spellEnd"/>
      <w:r>
        <w:rPr>
          <w:lang w:val="fr-FR"/>
        </w:rPr>
        <w:t xml:space="preserve"> de </w:t>
      </w:r>
      <w:proofErr w:type="spellStart"/>
      <w:r>
        <w:rPr>
          <w:lang w:val="fr-FR"/>
        </w:rPr>
        <w:t>scriere</w:t>
      </w:r>
      <w:proofErr w:type="spellEnd"/>
      <w:r>
        <w:rPr>
          <w:lang w:val="fr-FR"/>
        </w:rPr>
        <w:t xml:space="preserve">. </w:t>
      </w:r>
      <w:proofErr w:type="spellStart"/>
      <w:r>
        <w:rPr>
          <w:lang w:val="fr-FR"/>
        </w:rPr>
        <w:t>Procesul</w:t>
      </w:r>
      <w:proofErr w:type="spellEnd"/>
      <w:r>
        <w:rPr>
          <w:lang w:val="fr-FR"/>
        </w:rPr>
        <w:t xml:space="preserve"> </w:t>
      </w:r>
      <w:proofErr w:type="spellStart"/>
      <w:r>
        <w:rPr>
          <w:lang w:val="fr-FR"/>
        </w:rPr>
        <w:t>creator</w:t>
      </w:r>
      <w:proofErr w:type="spellEnd"/>
      <w:r>
        <w:rPr>
          <w:lang w:val="fr-FR"/>
        </w:rPr>
        <w:t xml:space="preserve"> </w:t>
      </w:r>
      <w:proofErr w:type="spellStart"/>
      <w:r>
        <w:rPr>
          <w:lang w:val="fr-FR"/>
        </w:rPr>
        <w:t>poate</w:t>
      </w:r>
      <w:proofErr w:type="spellEnd"/>
      <w:r>
        <w:rPr>
          <w:lang w:val="fr-FR"/>
        </w:rPr>
        <w:t xml:space="preserve"> </w:t>
      </w:r>
      <w:proofErr w:type="spellStart"/>
      <w:r>
        <w:rPr>
          <w:lang w:val="fr-FR"/>
        </w:rPr>
        <w:t>trimite</w:t>
      </w:r>
      <w:proofErr w:type="spellEnd"/>
      <w:r>
        <w:rPr>
          <w:lang w:val="fr-FR"/>
        </w:rPr>
        <w:t xml:space="preserve"> </w:t>
      </w:r>
      <w:proofErr w:type="spellStart"/>
      <w:r>
        <w:rPr>
          <w:lang w:val="fr-FR"/>
        </w:rPr>
        <w:t>fiilor</w:t>
      </w:r>
      <w:proofErr w:type="spellEnd"/>
      <w:r>
        <w:rPr>
          <w:lang w:val="fr-FR"/>
        </w:rPr>
        <w:t xml:space="preserve"> (</w:t>
      </w:r>
      <w:proofErr w:type="spellStart"/>
      <w:r>
        <w:rPr>
          <w:lang w:val="fr-FR"/>
        </w:rPr>
        <w:t>nepoţilor</w:t>
      </w:r>
      <w:proofErr w:type="spellEnd"/>
      <w:r>
        <w:rPr>
          <w:lang w:val="fr-FR"/>
        </w:rPr>
        <w:t xml:space="preserve"> etc.) </w:t>
      </w:r>
      <w:proofErr w:type="spellStart"/>
      <w:r>
        <w:rPr>
          <w:lang w:val="fr-FR"/>
        </w:rPr>
        <w:t>handle-urile</w:t>
      </w:r>
      <w:proofErr w:type="spellEnd"/>
      <w:r>
        <w:rPr>
          <w:lang w:val="fr-FR"/>
        </w:rPr>
        <w:t xml:space="preserve"> pipe-</w:t>
      </w:r>
      <w:proofErr w:type="spellStart"/>
      <w:r>
        <w:rPr>
          <w:lang w:val="fr-FR"/>
        </w:rPr>
        <w:t>ului</w:t>
      </w:r>
      <w:proofErr w:type="spellEnd"/>
      <w:r>
        <w:rPr>
          <w:lang w:val="fr-FR"/>
        </w:rPr>
        <w:t xml:space="preserve">, </w:t>
      </w:r>
      <w:proofErr w:type="spellStart"/>
      <w:r>
        <w:rPr>
          <w:lang w:val="fr-FR"/>
        </w:rPr>
        <w:t>în</w:t>
      </w:r>
      <w:proofErr w:type="spellEnd"/>
      <w:r>
        <w:rPr>
          <w:lang w:val="fr-FR"/>
        </w:rPr>
        <w:t xml:space="preserve"> </w:t>
      </w:r>
      <w:proofErr w:type="spellStart"/>
      <w:r>
        <w:rPr>
          <w:lang w:val="fr-FR"/>
        </w:rPr>
        <w:t>momentul</w:t>
      </w:r>
      <w:proofErr w:type="spellEnd"/>
      <w:r>
        <w:rPr>
          <w:lang w:val="fr-FR"/>
        </w:rPr>
        <w:t xml:space="preserve"> </w:t>
      </w:r>
      <w:proofErr w:type="spellStart"/>
      <w:r>
        <w:rPr>
          <w:lang w:val="fr-FR"/>
        </w:rPr>
        <w:t>creării</w:t>
      </w:r>
      <w:proofErr w:type="spellEnd"/>
      <w:r>
        <w:rPr>
          <w:lang w:val="fr-FR"/>
        </w:rPr>
        <w:t xml:space="preserve"> </w:t>
      </w:r>
      <w:proofErr w:type="spellStart"/>
      <w:r>
        <w:rPr>
          <w:lang w:val="fr-FR"/>
        </w:rPr>
        <w:t>proceselor</w:t>
      </w:r>
      <w:proofErr w:type="spellEnd"/>
      <w:r>
        <w:rPr>
          <w:lang w:val="fr-FR"/>
        </w:rPr>
        <w:t xml:space="preserve"> </w:t>
      </w:r>
      <w:proofErr w:type="spellStart"/>
      <w:r>
        <w:rPr>
          <w:lang w:val="fr-FR"/>
        </w:rPr>
        <w:t>fii</w:t>
      </w:r>
      <w:proofErr w:type="spellEnd"/>
      <w:r>
        <w:rPr>
          <w:lang w:val="fr-FR"/>
        </w:rPr>
        <w:t xml:space="preserve"> </w:t>
      </w:r>
      <w:proofErr w:type="spellStart"/>
      <w:r>
        <w:rPr>
          <w:lang w:val="fr-FR"/>
        </w:rPr>
        <w:t>prin</w:t>
      </w:r>
      <w:proofErr w:type="spellEnd"/>
      <w:r>
        <w:rPr>
          <w:lang w:val="fr-FR"/>
        </w:rPr>
        <w:t xml:space="preserve"> </w:t>
      </w:r>
      <w:proofErr w:type="spellStart"/>
      <w:r>
        <w:rPr>
          <w:lang w:val="fr-FR"/>
        </w:rPr>
        <w:t>apeluri</w:t>
      </w:r>
      <w:proofErr w:type="spellEnd"/>
      <w:r>
        <w:rPr>
          <w:lang w:val="fr-FR"/>
        </w:rPr>
        <w:t xml:space="preserve"> </w:t>
      </w:r>
      <w:proofErr w:type="spellStart"/>
      <w:r>
        <w:rPr>
          <w:lang w:val="fr-FR"/>
        </w:rPr>
        <w:t>ale</w:t>
      </w:r>
      <w:proofErr w:type="spellEnd"/>
      <w:r>
        <w:rPr>
          <w:lang w:val="fr-FR"/>
        </w:rPr>
        <w:t xml:space="preserve"> </w:t>
      </w:r>
      <w:proofErr w:type="spellStart"/>
      <w:r>
        <w:rPr>
          <w:lang w:val="fr-FR"/>
        </w:rPr>
        <w:t>funcţiei</w:t>
      </w:r>
      <w:proofErr w:type="spellEnd"/>
      <w:r>
        <w:rPr>
          <w:lang w:val="fr-FR"/>
        </w:rPr>
        <w:t xml:space="preserve"> </w:t>
      </w:r>
      <w:proofErr w:type="spellStart"/>
      <w:r>
        <w:rPr>
          <w:rFonts w:ascii="Courier New" w:hAnsi="Courier New"/>
          <w:lang w:val="fr-FR"/>
        </w:rPr>
        <w:t>CreateProces</w:t>
      </w:r>
      <w:proofErr w:type="spellEnd"/>
      <w:r>
        <w:rPr>
          <w:lang w:val="fr-FR"/>
        </w:rPr>
        <w:t xml:space="preserve">. </w:t>
      </w:r>
      <w:proofErr w:type="spellStart"/>
      <w:r>
        <w:rPr>
          <w:lang w:val="fr-FR"/>
        </w:rPr>
        <w:t>Pentru</w:t>
      </w:r>
      <w:proofErr w:type="spellEnd"/>
      <w:r>
        <w:rPr>
          <w:lang w:val="fr-FR"/>
        </w:rPr>
        <w:t xml:space="preserve"> ca </w:t>
      </w:r>
      <w:proofErr w:type="spellStart"/>
      <w:r>
        <w:rPr>
          <w:lang w:val="fr-FR"/>
        </w:rPr>
        <w:t>fiul</w:t>
      </w:r>
      <w:proofErr w:type="spellEnd"/>
      <w:r>
        <w:rPr>
          <w:lang w:val="fr-FR"/>
        </w:rPr>
        <w:t xml:space="preserve"> </w:t>
      </w:r>
      <w:proofErr w:type="spellStart"/>
      <w:r>
        <w:rPr>
          <w:lang w:val="fr-FR"/>
        </w:rPr>
        <w:t>să</w:t>
      </w:r>
      <w:proofErr w:type="spellEnd"/>
      <w:r>
        <w:rPr>
          <w:lang w:val="fr-FR"/>
        </w:rPr>
        <w:t xml:space="preserve"> </w:t>
      </w:r>
      <w:proofErr w:type="spellStart"/>
      <w:r>
        <w:rPr>
          <w:lang w:val="fr-FR"/>
        </w:rPr>
        <w:t>moştenească</w:t>
      </w:r>
      <w:proofErr w:type="spellEnd"/>
      <w:r>
        <w:rPr>
          <w:lang w:val="fr-FR"/>
        </w:rPr>
        <w:t xml:space="preserve"> </w:t>
      </w:r>
      <w:proofErr w:type="spellStart"/>
      <w:r>
        <w:rPr>
          <w:lang w:val="fr-FR"/>
        </w:rPr>
        <w:t>handle-ul</w:t>
      </w:r>
      <w:proofErr w:type="spellEnd"/>
      <w:r>
        <w:rPr>
          <w:lang w:val="fr-FR"/>
        </w:rPr>
        <w:t xml:space="preserve"> la </w:t>
      </w:r>
      <w:r>
        <w:rPr>
          <w:lang w:val="fr-FR"/>
        </w:rPr>
        <w:lastRenderedPageBreak/>
        <w:t xml:space="preserve">pipe, </w:t>
      </w:r>
      <w:proofErr w:type="spellStart"/>
      <w:r>
        <w:rPr>
          <w:lang w:val="fr-FR"/>
        </w:rPr>
        <w:t>părintele</w:t>
      </w:r>
      <w:proofErr w:type="spellEnd"/>
      <w:r>
        <w:rPr>
          <w:lang w:val="fr-FR"/>
        </w:rPr>
        <w:t xml:space="preserve"> </w:t>
      </w:r>
      <w:proofErr w:type="spellStart"/>
      <w:r>
        <w:rPr>
          <w:lang w:val="fr-FR"/>
        </w:rPr>
        <w:t>trebuie</w:t>
      </w:r>
      <w:proofErr w:type="spellEnd"/>
      <w:r>
        <w:rPr>
          <w:lang w:val="fr-FR"/>
        </w:rPr>
        <w:t xml:space="preserve"> </w:t>
      </w:r>
      <w:proofErr w:type="spellStart"/>
      <w:r>
        <w:rPr>
          <w:lang w:val="fr-FR"/>
        </w:rPr>
        <w:t>să</w:t>
      </w:r>
      <w:proofErr w:type="spellEnd"/>
      <w:r>
        <w:rPr>
          <w:lang w:val="fr-FR"/>
        </w:rPr>
        <w:t xml:space="preserve"> </w:t>
      </w:r>
      <w:proofErr w:type="spellStart"/>
      <w:r>
        <w:rPr>
          <w:lang w:val="fr-FR"/>
        </w:rPr>
        <w:t>seteze</w:t>
      </w:r>
      <w:proofErr w:type="spellEnd"/>
      <w:r>
        <w:rPr>
          <w:lang w:val="fr-FR"/>
        </w:rPr>
        <w:t xml:space="preserve"> </w:t>
      </w:r>
      <w:proofErr w:type="spellStart"/>
      <w:r>
        <w:rPr>
          <w:lang w:val="fr-FR"/>
        </w:rPr>
        <w:t>parametrul</w:t>
      </w:r>
      <w:proofErr w:type="spellEnd"/>
      <w:r>
        <w:rPr>
          <w:lang w:val="fr-FR"/>
        </w:rPr>
        <w:t xml:space="preserve"> </w:t>
      </w:r>
      <w:proofErr w:type="spellStart"/>
      <w:r>
        <w:rPr>
          <w:rFonts w:ascii="Courier New" w:hAnsi="Courier New"/>
          <w:lang w:val="fr-FR"/>
        </w:rPr>
        <w:t>fInheritedHandle</w:t>
      </w:r>
      <w:proofErr w:type="spellEnd"/>
      <w:r>
        <w:rPr>
          <w:lang w:val="fr-FR"/>
        </w:rPr>
        <w:t xml:space="preserve"> </w:t>
      </w:r>
      <w:proofErr w:type="spellStart"/>
      <w:r>
        <w:rPr>
          <w:lang w:val="fr-FR"/>
        </w:rPr>
        <w:t>din</w:t>
      </w:r>
      <w:proofErr w:type="spellEnd"/>
      <w:r>
        <w:rPr>
          <w:lang w:val="fr-FR"/>
        </w:rPr>
        <w:t xml:space="preserve"> </w:t>
      </w:r>
      <w:proofErr w:type="spellStart"/>
      <w:r>
        <w:rPr>
          <w:lang w:val="fr-FR"/>
        </w:rPr>
        <w:t>apelul</w:t>
      </w:r>
      <w:proofErr w:type="spellEnd"/>
      <w:r>
        <w:rPr>
          <w:lang w:val="fr-FR"/>
        </w:rPr>
        <w:t xml:space="preserve"> </w:t>
      </w:r>
      <w:proofErr w:type="spellStart"/>
      <w:r>
        <w:rPr>
          <w:rFonts w:ascii="Courier New" w:hAnsi="Courier New"/>
          <w:lang w:val="fr-FR"/>
        </w:rPr>
        <w:t>CreateProces</w:t>
      </w:r>
      <w:proofErr w:type="spellEnd"/>
      <w:r>
        <w:rPr>
          <w:lang w:val="fr-FR"/>
        </w:rPr>
        <w:t xml:space="preserve">, la </w:t>
      </w:r>
      <w:proofErr w:type="spellStart"/>
      <w:r>
        <w:rPr>
          <w:lang w:val="fr-FR"/>
        </w:rPr>
        <w:t>valoarea</w:t>
      </w:r>
      <w:proofErr w:type="spellEnd"/>
      <w:r>
        <w:rPr>
          <w:lang w:val="fr-FR"/>
        </w:rPr>
        <w:t xml:space="preserve"> TRUE.</w:t>
      </w:r>
    </w:p>
    <w:p w:rsidR="0009391D" w:rsidRDefault="0009391D" w:rsidP="0009391D">
      <w:pPr>
        <w:rPr>
          <w:lang w:val="fr-FR"/>
        </w:rPr>
      </w:pPr>
    </w:p>
    <w:p w:rsidR="0009391D" w:rsidRDefault="0009391D" w:rsidP="0009391D">
      <w:r>
        <w:rPr>
          <w:lang w:val="fr-FR"/>
        </w:rPr>
        <w:t xml:space="preserve">Un pipe </w:t>
      </w:r>
      <w:proofErr w:type="spellStart"/>
      <w:r>
        <w:rPr>
          <w:lang w:val="fr-FR"/>
        </w:rPr>
        <w:t>fără</w:t>
      </w:r>
      <w:proofErr w:type="spellEnd"/>
      <w:r>
        <w:rPr>
          <w:lang w:val="fr-FR"/>
        </w:rPr>
        <w:t xml:space="preserve"> </w:t>
      </w:r>
      <w:proofErr w:type="spellStart"/>
      <w:r>
        <w:rPr>
          <w:lang w:val="fr-FR"/>
        </w:rPr>
        <w:t>nume</w:t>
      </w:r>
      <w:proofErr w:type="spellEnd"/>
      <w:r>
        <w:rPr>
          <w:lang w:val="fr-FR"/>
        </w:rPr>
        <w:t xml:space="preserve"> se </w:t>
      </w:r>
      <w:proofErr w:type="spellStart"/>
      <w:r>
        <w:rPr>
          <w:lang w:val="fr-FR"/>
        </w:rPr>
        <w:t>creează</w:t>
      </w:r>
      <w:proofErr w:type="spellEnd"/>
      <w:r>
        <w:rPr>
          <w:lang w:val="fr-FR"/>
        </w:rPr>
        <w:t>:</w:t>
      </w:r>
    </w:p>
    <w:p w:rsidR="0009391D" w:rsidRDefault="0009391D" w:rsidP="0009391D">
      <w:pPr>
        <w:pStyle w:val="Surse"/>
      </w:pPr>
    </w:p>
    <w:p w:rsidR="0009391D" w:rsidRDefault="0009391D" w:rsidP="0009391D">
      <w:pPr>
        <w:pStyle w:val="Footer"/>
        <w:tabs>
          <w:tab w:val="clear" w:pos="4320"/>
          <w:tab w:val="clear" w:pos="8640"/>
        </w:tabs>
        <w:rPr>
          <w:rFonts w:ascii="Courier New" w:hAnsi="Courier New"/>
        </w:rPr>
      </w:pPr>
      <w:r>
        <w:rPr>
          <w:rFonts w:ascii="Courier New" w:hAnsi="Courier New"/>
        </w:rPr>
        <w:t>BOOL CreatePipe (PHANDLE phRead,PHANDLE phWrite,</w:t>
      </w:r>
    </w:p>
    <w:p w:rsidR="0009391D" w:rsidRDefault="0009391D" w:rsidP="0009391D">
      <w:pPr>
        <w:rPr>
          <w:rFonts w:ascii="Courier New" w:hAnsi="Courier New"/>
          <w:lang w:val="fr-FR"/>
        </w:rPr>
      </w:pPr>
      <w:r>
        <w:rPr>
          <w:rFonts w:ascii="Courier New" w:hAnsi="Courier New"/>
        </w:rPr>
        <w:t xml:space="preserve">       LPSECURITY_ATTRIBUTES lpsa, </w:t>
      </w:r>
      <w:r>
        <w:rPr>
          <w:rFonts w:ascii="Courier New" w:hAnsi="Courier New"/>
          <w:lang w:val="fr-FR"/>
        </w:rPr>
        <w:t xml:space="preserve">DWORD </w:t>
      </w:r>
      <w:proofErr w:type="spellStart"/>
      <w:r>
        <w:rPr>
          <w:rFonts w:ascii="Courier New" w:hAnsi="Courier New"/>
          <w:lang w:val="fr-FR"/>
        </w:rPr>
        <w:t>cbPipe</w:t>
      </w:r>
      <w:proofErr w:type="spellEnd"/>
      <w:r>
        <w:rPr>
          <w:rFonts w:ascii="Courier New" w:hAnsi="Courier New"/>
          <w:lang w:val="fr-FR"/>
        </w:rPr>
        <w:t>);</w:t>
      </w:r>
    </w:p>
    <w:p w:rsidR="0009391D" w:rsidRDefault="0009391D" w:rsidP="0009391D">
      <w:pPr>
        <w:rPr>
          <w:lang w:val="fr-FR"/>
        </w:rPr>
      </w:pPr>
    </w:p>
    <w:p w:rsidR="0009391D" w:rsidRDefault="0009391D" w:rsidP="0009391D">
      <w:pPr>
        <w:rPr>
          <w:lang w:val="fr-FR"/>
        </w:rPr>
      </w:pPr>
      <w:proofErr w:type="spellStart"/>
      <w:r>
        <w:rPr>
          <w:lang w:val="fr-FR"/>
        </w:rPr>
        <w:t>Funcţia</w:t>
      </w:r>
      <w:proofErr w:type="spellEnd"/>
      <w:r>
        <w:rPr>
          <w:lang w:val="fr-FR"/>
        </w:rPr>
        <w:t xml:space="preserve"> </w:t>
      </w:r>
      <w:proofErr w:type="spellStart"/>
      <w:r>
        <w:rPr>
          <w:lang w:val="fr-FR"/>
        </w:rPr>
        <w:t>întoarce</w:t>
      </w:r>
      <w:proofErr w:type="spellEnd"/>
      <w:r>
        <w:rPr>
          <w:lang w:val="fr-FR"/>
        </w:rPr>
        <w:t xml:space="preserve"> TRUE </w:t>
      </w:r>
      <w:proofErr w:type="spellStart"/>
      <w:r>
        <w:rPr>
          <w:lang w:val="fr-FR"/>
        </w:rPr>
        <w:t>în</w:t>
      </w:r>
      <w:proofErr w:type="spellEnd"/>
      <w:r>
        <w:rPr>
          <w:lang w:val="fr-FR"/>
        </w:rPr>
        <w:t xml:space="preserve"> </w:t>
      </w:r>
      <w:proofErr w:type="spellStart"/>
      <w:r>
        <w:rPr>
          <w:lang w:val="fr-FR"/>
        </w:rPr>
        <w:t>caz</w:t>
      </w:r>
      <w:proofErr w:type="spellEnd"/>
      <w:r>
        <w:rPr>
          <w:lang w:val="fr-FR"/>
        </w:rPr>
        <w:t xml:space="preserve"> de </w:t>
      </w:r>
      <w:proofErr w:type="spellStart"/>
      <w:r>
        <w:rPr>
          <w:lang w:val="fr-FR"/>
        </w:rPr>
        <w:t>succes</w:t>
      </w:r>
      <w:proofErr w:type="spellEnd"/>
      <w:r>
        <w:rPr>
          <w:lang w:val="fr-FR"/>
        </w:rPr>
        <w:t xml:space="preserve"> </w:t>
      </w:r>
      <w:proofErr w:type="spellStart"/>
      <w:r>
        <w:rPr>
          <w:lang w:val="fr-FR"/>
        </w:rPr>
        <w:t>sau</w:t>
      </w:r>
      <w:proofErr w:type="spellEnd"/>
      <w:r>
        <w:rPr>
          <w:lang w:val="fr-FR"/>
        </w:rPr>
        <w:t xml:space="preserve"> FALSE </w:t>
      </w:r>
      <w:proofErr w:type="gramStart"/>
      <w:r>
        <w:rPr>
          <w:lang w:val="fr-FR"/>
        </w:rPr>
        <w:t xml:space="preserve">la </w:t>
      </w:r>
      <w:proofErr w:type="spellStart"/>
      <w:r>
        <w:rPr>
          <w:lang w:val="fr-FR"/>
        </w:rPr>
        <w:t>eşec</w:t>
      </w:r>
      <w:proofErr w:type="spellEnd"/>
      <w:proofErr w:type="gramEnd"/>
      <w:r>
        <w:rPr>
          <w:lang w:val="fr-FR"/>
        </w:rPr>
        <w:t xml:space="preserve">. </w:t>
      </w:r>
    </w:p>
    <w:p w:rsidR="0009391D" w:rsidRDefault="0009391D" w:rsidP="0009391D">
      <w:pPr>
        <w:rPr>
          <w:lang w:val="fr-FR"/>
        </w:rPr>
      </w:pPr>
    </w:p>
    <w:p w:rsidR="0009391D" w:rsidRDefault="0009391D" w:rsidP="0009391D">
      <w:r>
        <w:t xml:space="preserve">Pipe cu nume este un mecanism de comunicare între două sisteme diferite, ambele fiind operaţionale pe platforme Windows </w:t>
      </w:r>
    </w:p>
    <w:p w:rsidR="0009391D" w:rsidRDefault="0009391D" w:rsidP="0009391D"/>
    <w:p w:rsidR="0009391D" w:rsidRDefault="0009391D" w:rsidP="0009391D">
      <w:r>
        <w:t>In figura următoare sunt prezentate succesiunile apelurilor sistem, atât pentru server, cât şi pentru client. Cititorul poate uşor observa particularizările necesare pentru comunicarea prin pipe anonim.</w:t>
      </w:r>
    </w:p>
    <w:p w:rsidR="0009391D" w:rsidRDefault="0009391D" w:rsidP="0009391D"/>
    <w:p w:rsidR="0009391D" w:rsidRDefault="0009391D" w:rsidP="0009391D">
      <w:pPr>
        <w:pStyle w:val="Caption"/>
        <w:jc w:val="both"/>
      </w:pPr>
      <w:bookmarkStart w:id="11" w:name="_Toc525542577"/>
      <w:r>
        <w:rPr>
          <w:noProof/>
          <w:lang w:val="en-US"/>
        </w:rPr>
        <mc:AlternateContent>
          <mc:Choice Requires="wps">
            <w:drawing>
              <wp:anchor distT="0" distB="0" distL="114300" distR="114300" simplePos="0" relativeHeight="251659264" behindDoc="1" locked="0" layoutInCell="0" allowOverlap="0" wp14:anchorId="1F9D50DB" wp14:editId="7133928F">
                <wp:simplePos x="0" y="0"/>
                <wp:positionH relativeFrom="column">
                  <wp:posOffset>1343025</wp:posOffset>
                </wp:positionH>
                <wp:positionV relativeFrom="paragraph">
                  <wp:posOffset>-142875</wp:posOffset>
                </wp:positionV>
                <wp:extent cx="3046095" cy="1359535"/>
                <wp:effectExtent l="9525" t="10160" r="11430" b="11430"/>
                <wp:wrapTopAndBottom/>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6095" cy="135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9391D" w:rsidRDefault="0009391D" w:rsidP="0009391D">
                            <w:r>
                              <w:rPr>
                                <w:rFonts w:eastAsia="Calibri"/>
                                <w:szCs w:val="24"/>
                              </w:rPr>
                              <w:object w:dxaOrig="4568" w:dyaOrig="2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pt;height:98.8pt" o:ole="" fillcolor="window">
                                  <v:imagedata r:id="rId9" o:title=""/>
                                </v:shape>
                                <o:OLEObject Type="Embed" ProgID="Visio.Drawing.4" ShapeID="_x0000_i1025" DrawAspect="Content" ObjectID="_1644040427" r:id="rId1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05.75pt;margin-top:-11.25pt;width:239.85pt;height:107.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" o:allowincell="f" o:allowoverlap="f">
                <v:textbox>
                  <w:txbxContent>
                    <w:p w:rsidR="0009391D" w:rsidRDefault="0009391D" w:rsidP="0009391D">
                      <w:r>
                        <w:rPr>
                          <w:rFonts w:eastAsia="Calibri"/>
                          <w:szCs w:val="24"/>
                        </w:rPr>
                        <w:object w:dxaOrig="4568" w:dyaOrig="2015">
                          <v:shape id="_x0000_i1025" type="#_x0000_t75" style="width:225.2pt;height:98.8pt" o:ole="" fillcolor="window">
                            <v:imagedata r:id="rId9" o:title=""/>
                          </v:shape>
                          <o:OLEObject Type="Embed" ProgID="Visio.Drawing.4" ShapeID="_x0000_i1025" DrawAspect="Content" ObjectID="_1644040427" r:id="rId11"/>
                        </w:object>
                      </w:r>
                    </w:p>
                  </w:txbxContent>
                </v:textbox>
                <w10:wrap type="topAndBottom"/>
              </v:shape>
            </w:pict>
          </mc:Fallback>
        </mc:AlternateContent>
      </w:r>
      <w:bookmarkEnd w:id="11"/>
      <w:r>
        <w:t xml:space="preserve">Crearea unui pipe cu nume se face prin apelul sistem </w:t>
      </w:r>
      <w:r>
        <w:rPr>
          <w:rFonts w:ascii="Courier New" w:hAnsi="Courier New"/>
        </w:rPr>
        <w:t>CreateNamedPipe</w:t>
      </w:r>
      <w:r>
        <w:t>, cu prototipul:</w:t>
      </w:r>
    </w:p>
    <w:p w:rsidR="0009391D" w:rsidRDefault="0009391D" w:rsidP="0009391D"/>
    <w:p w:rsidR="0009391D" w:rsidRPr="002B053B" w:rsidRDefault="0009391D" w:rsidP="0009391D">
      <w:pPr>
        <w:jc w:val="left"/>
        <w:rPr>
          <w:rFonts w:ascii="Courier New" w:hAnsi="Courier New"/>
          <w:sz w:val="20"/>
        </w:rPr>
      </w:pPr>
      <w:r w:rsidRPr="002B053B">
        <w:rPr>
          <w:rFonts w:ascii="Courier New" w:hAnsi="Courier New"/>
          <w:sz w:val="20"/>
        </w:rPr>
        <w:t>HANDLE CreateNamedPipe(LPSTR numePipe,</w:t>
      </w:r>
    </w:p>
    <w:p w:rsidR="0009391D" w:rsidRPr="002B053B" w:rsidRDefault="0009391D" w:rsidP="0009391D">
      <w:pPr>
        <w:ind w:left="3402"/>
        <w:jc w:val="left"/>
        <w:rPr>
          <w:rFonts w:ascii="Courier New" w:hAnsi="Courier New"/>
          <w:sz w:val="20"/>
        </w:rPr>
      </w:pPr>
      <w:r w:rsidRPr="002B053B">
        <w:rPr>
          <w:rFonts w:ascii="Courier New" w:hAnsi="Courier New"/>
          <w:sz w:val="20"/>
        </w:rPr>
        <w:t>DWORD  optiuniModOpen,</w:t>
      </w:r>
    </w:p>
    <w:p w:rsidR="0009391D" w:rsidRPr="002B053B" w:rsidRDefault="0009391D" w:rsidP="0009391D">
      <w:pPr>
        <w:ind w:left="3402"/>
        <w:jc w:val="left"/>
        <w:rPr>
          <w:rFonts w:ascii="Courier New" w:hAnsi="Courier New"/>
          <w:sz w:val="20"/>
        </w:rPr>
      </w:pPr>
      <w:r w:rsidRPr="002B053B">
        <w:rPr>
          <w:rFonts w:ascii="Courier New" w:hAnsi="Courier New"/>
          <w:sz w:val="20"/>
        </w:rPr>
        <w:t>DWORD  optiuniModPipe,</w:t>
      </w:r>
    </w:p>
    <w:p w:rsidR="0009391D" w:rsidRPr="002B053B" w:rsidRDefault="0009391D" w:rsidP="0009391D">
      <w:pPr>
        <w:ind w:left="3402"/>
        <w:jc w:val="left"/>
        <w:rPr>
          <w:rFonts w:ascii="Courier New" w:hAnsi="Courier New"/>
          <w:sz w:val="20"/>
        </w:rPr>
      </w:pPr>
      <w:r w:rsidRPr="002B053B">
        <w:rPr>
          <w:rFonts w:ascii="Courier New" w:hAnsi="Courier New"/>
          <w:sz w:val="20"/>
        </w:rPr>
        <w:t>DWORD  nMaxInstances,</w:t>
      </w:r>
    </w:p>
    <w:p w:rsidR="0009391D" w:rsidRPr="002B053B" w:rsidRDefault="0009391D" w:rsidP="0009391D">
      <w:pPr>
        <w:ind w:left="3402"/>
        <w:jc w:val="left"/>
        <w:rPr>
          <w:rFonts w:ascii="Courier New" w:hAnsi="Courier New"/>
          <w:sz w:val="20"/>
        </w:rPr>
      </w:pPr>
      <w:r w:rsidRPr="002B053B">
        <w:rPr>
          <w:rFonts w:ascii="Courier New" w:hAnsi="Courier New"/>
          <w:sz w:val="20"/>
        </w:rPr>
        <w:t>DWORD  lungBufOut,</w:t>
      </w:r>
    </w:p>
    <w:p w:rsidR="0009391D" w:rsidRPr="002B053B" w:rsidRDefault="0009391D" w:rsidP="0009391D">
      <w:pPr>
        <w:ind w:left="3402"/>
        <w:jc w:val="left"/>
        <w:rPr>
          <w:rFonts w:ascii="Courier New" w:hAnsi="Courier New"/>
          <w:sz w:val="20"/>
        </w:rPr>
      </w:pPr>
      <w:r w:rsidRPr="002B053B">
        <w:rPr>
          <w:rFonts w:ascii="Courier New" w:hAnsi="Courier New"/>
          <w:sz w:val="20"/>
        </w:rPr>
        <w:t>DWORD  lungBufIn,</w:t>
      </w:r>
    </w:p>
    <w:p w:rsidR="0009391D" w:rsidRPr="002B053B" w:rsidRDefault="0009391D" w:rsidP="0009391D">
      <w:pPr>
        <w:ind w:left="3402"/>
        <w:jc w:val="left"/>
        <w:rPr>
          <w:rFonts w:ascii="Courier New" w:hAnsi="Courier New"/>
          <w:sz w:val="20"/>
        </w:rPr>
      </w:pPr>
      <w:r w:rsidRPr="002B053B">
        <w:rPr>
          <w:rFonts w:ascii="Courier New" w:hAnsi="Courier New"/>
          <w:sz w:val="20"/>
        </w:rPr>
        <w:t>DWORD  timeOut,</w:t>
      </w:r>
    </w:p>
    <w:p w:rsidR="0009391D" w:rsidRPr="002B053B" w:rsidRDefault="0009391D" w:rsidP="0009391D">
      <w:pPr>
        <w:ind w:left="3402"/>
        <w:jc w:val="left"/>
        <w:rPr>
          <w:sz w:val="20"/>
        </w:rPr>
      </w:pPr>
      <w:r w:rsidRPr="002B053B">
        <w:rPr>
          <w:rFonts w:ascii="Courier New" w:hAnsi="Courier New"/>
          <w:sz w:val="20"/>
        </w:rPr>
        <w:t>LPSECURITY_ATTRIBUTES  lpsa)</w:t>
      </w:r>
    </w:p>
    <w:p w:rsidR="0009391D" w:rsidRDefault="0009391D" w:rsidP="0009391D">
      <w:pPr>
        <w:jc w:val="left"/>
      </w:pPr>
    </w:p>
    <w:p w:rsidR="0009391D" w:rsidRDefault="0009391D" w:rsidP="0009391D">
      <w:r>
        <w:rPr>
          <w:rFonts w:ascii="Courier New" w:hAnsi="Courier New"/>
        </w:rPr>
        <w:t>numePipe</w:t>
      </w:r>
      <w:r>
        <w:t xml:space="preserve"> este un string prin care se indică numele pipe-ului. Convenţiile Microsoft de specificare a acestor nume impun două sintaxe, una pentru pipe local şi alta pentru pipe de pe o altă maşină. Aceste specificări sunt:</w:t>
      </w:r>
    </w:p>
    <w:p w:rsidR="0009391D" w:rsidRDefault="0009391D" w:rsidP="0009391D">
      <w:pPr>
        <w:jc w:val="left"/>
      </w:pPr>
    </w:p>
    <w:p w:rsidR="0009391D" w:rsidRDefault="0009391D" w:rsidP="0009391D">
      <w:pPr>
        <w:jc w:val="left"/>
        <w:rPr>
          <w:rFonts w:ascii="Courier New" w:hAnsi="Courier New"/>
        </w:rPr>
      </w:pPr>
      <w:r>
        <w:rPr>
          <w:rFonts w:ascii="Courier New" w:hAnsi="Courier New"/>
        </w:rPr>
        <w:t>\\.\</w:t>
      </w:r>
      <w:r>
        <w:rPr>
          <w:rFonts w:ascii="Courier New" w:hAnsi="Courier New"/>
          <w:b/>
        </w:rPr>
        <w:t>PIPE</w:t>
      </w:r>
      <w:r>
        <w:rPr>
          <w:rFonts w:ascii="Courier New" w:hAnsi="Courier New"/>
        </w:rPr>
        <w:t>\numePipePeMAsina</w:t>
      </w:r>
    </w:p>
    <w:p w:rsidR="0009391D" w:rsidRDefault="0009391D" w:rsidP="0009391D">
      <w:pPr>
        <w:jc w:val="left"/>
      </w:pPr>
      <w:r>
        <w:rPr>
          <w:rFonts w:ascii="Courier New" w:hAnsi="Courier New"/>
        </w:rPr>
        <w:t>\\adresaMasina\</w:t>
      </w:r>
      <w:r>
        <w:rPr>
          <w:rFonts w:ascii="Courier New" w:hAnsi="Courier New"/>
          <w:b/>
        </w:rPr>
        <w:t>PIPE</w:t>
      </w:r>
      <w:r>
        <w:rPr>
          <w:rFonts w:ascii="Courier New" w:hAnsi="Courier New"/>
        </w:rPr>
        <w:t>\numePipePeMasina</w:t>
      </w:r>
    </w:p>
    <w:p w:rsidR="0009391D" w:rsidRDefault="0009391D" w:rsidP="0009391D">
      <w:pPr>
        <w:jc w:val="left"/>
      </w:pPr>
    </w:p>
    <w:p w:rsidR="0009391D" w:rsidRDefault="0009391D" w:rsidP="0009391D">
      <w:r>
        <w:t>Pentru alte detalii, vezi MSDN.</w:t>
      </w:r>
    </w:p>
    <w:p w:rsidR="0009391D" w:rsidRDefault="0009391D" w:rsidP="0009391D"/>
    <w:p w:rsidR="0009391D" w:rsidRDefault="0009391D" w:rsidP="0009391D">
      <w:r>
        <w:t>După crearea unui pipe cu nume, serverul apelează:</w:t>
      </w:r>
    </w:p>
    <w:p w:rsidR="0009391D" w:rsidRDefault="0009391D" w:rsidP="0009391D"/>
    <w:p w:rsidR="0009391D" w:rsidRDefault="0009391D" w:rsidP="0009391D">
      <w:pPr>
        <w:rPr>
          <w:rFonts w:ascii="Courier New" w:hAnsi="Courier New"/>
        </w:rPr>
      </w:pPr>
      <w:r>
        <w:rPr>
          <w:rFonts w:ascii="Courier New" w:hAnsi="Courier New"/>
        </w:rPr>
        <w:t>ConnectNamedPipe(HANDLE hNamedPipe, LPOVERLAPPED lpo)</w:t>
      </w:r>
    </w:p>
    <w:p w:rsidR="0009391D" w:rsidRDefault="0009391D" w:rsidP="0009391D"/>
    <w:p w:rsidR="0009391D" w:rsidRDefault="0009391D" w:rsidP="0009391D">
      <w:r>
        <w:t>Primul handle este cel întors de crearea pipe. Al doilea parametru, de regulă NULL, indică faptul că se aşteaptă la conectare până când un client se conectează efectiv la pipe. (A se compara această regulă cu cea similară de la FIFO de sub Unix).</w:t>
      </w:r>
    </w:p>
    <w:p w:rsidR="0009391D" w:rsidRDefault="0009391D" w:rsidP="0009391D"/>
    <w:p w:rsidR="0009391D" w:rsidRDefault="0009391D" w:rsidP="0009391D">
      <w:r>
        <w:t xml:space="preserve">La fel ca şi la pipe anonime, se folosesc apelurile </w:t>
      </w:r>
      <w:r>
        <w:rPr>
          <w:rFonts w:ascii="Courier New" w:hAnsi="Courier New"/>
        </w:rPr>
        <w:t>ReadFile</w:t>
      </w:r>
      <w:r>
        <w:t xml:space="preserve"> şi </w:t>
      </w:r>
      <w:r>
        <w:rPr>
          <w:rFonts w:ascii="Courier New" w:hAnsi="Courier New"/>
        </w:rPr>
        <w:t>WriteFile</w:t>
      </w:r>
      <w:r>
        <w:t xml:space="preserve"> pentru schimbul cu pipe.</w:t>
      </w:r>
    </w:p>
    <w:p w:rsidR="0009391D" w:rsidRDefault="0009391D" w:rsidP="0009391D"/>
    <w:p w:rsidR="0009391D" w:rsidRDefault="0009391D" w:rsidP="0009391D">
      <w:r>
        <w:t>Serverul îşi încheie activitatea apelând:</w:t>
      </w:r>
    </w:p>
    <w:p w:rsidR="0009391D" w:rsidRDefault="0009391D" w:rsidP="0009391D">
      <w:pPr>
        <w:jc w:val="left"/>
      </w:pPr>
    </w:p>
    <w:p w:rsidR="0009391D" w:rsidRDefault="0009391D" w:rsidP="0009391D">
      <w:pPr>
        <w:jc w:val="left"/>
        <w:rPr>
          <w:rFonts w:ascii="Courier New" w:hAnsi="Courier New"/>
        </w:rPr>
      </w:pPr>
      <w:r>
        <w:rPr>
          <w:rFonts w:ascii="Courier New" w:hAnsi="Courier New"/>
        </w:rPr>
        <w:lastRenderedPageBreak/>
        <w:t>DisconnectNamedPipe(HANDLE hNamedPipe);</w:t>
      </w:r>
    </w:p>
    <w:p w:rsidR="0009391D" w:rsidRDefault="0009391D" w:rsidP="0009391D">
      <w:pPr>
        <w:jc w:val="left"/>
        <w:rPr>
          <w:rFonts w:ascii="Courier New" w:hAnsi="Courier New"/>
        </w:rPr>
      </w:pPr>
      <w:r>
        <w:rPr>
          <w:rFonts w:ascii="Courier New" w:hAnsi="Courier New"/>
        </w:rPr>
        <w:t>CloseHandle (HANDLE hNamedPipe);</w:t>
      </w:r>
    </w:p>
    <w:p w:rsidR="0009391D" w:rsidRDefault="0009391D" w:rsidP="0009391D">
      <w:pPr>
        <w:jc w:val="left"/>
      </w:pPr>
    </w:p>
    <w:p w:rsidR="0009391D" w:rsidRDefault="0009391D" w:rsidP="0009391D">
      <w:pPr>
        <w:jc w:val="left"/>
      </w:pPr>
      <w:r>
        <w:t xml:space="preserve">Pentru client, conectarea la un pipe cu nume presupune un apel sistem </w:t>
      </w:r>
      <w:r>
        <w:rPr>
          <w:rFonts w:ascii="Courier New" w:hAnsi="Courier New"/>
        </w:rPr>
        <w:t>CreateFile</w:t>
      </w:r>
      <w:r>
        <w:t>:</w:t>
      </w:r>
    </w:p>
    <w:p w:rsidR="0009391D" w:rsidRDefault="0009391D" w:rsidP="0009391D"/>
    <w:p w:rsidR="0009391D" w:rsidRDefault="0009391D" w:rsidP="0009391D">
      <w:r>
        <w:t xml:space="preserve">In cazul creării unui pipe cu nume, </w:t>
      </w:r>
      <w:r>
        <w:rPr>
          <w:rFonts w:ascii="Courier New" w:hAnsi="Courier New"/>
        </w:rPr>
        <w:t>numeFisier</w:t>
      </w:r>
      <w:r>
        <w:t xml:space="preserve"> reprezintă numele pipe-ului, cu sintaxa specificată mai sus, la apelul </w:t>
      </w:r>
      <w:r>
        <w:rPr>
          <w:rFonts w:ascii="Courier New" w:hAnsi="Courier New"/>
        </w:rPr>
        <w:t>CreateNamedPipe</w:t>
      </w:r>
      <w:r>
        <w:t>.</w:t>
      </w:r>
    </w:p>
    <w:p w:rsidR="0009391D" w:rsidRDefault="0009391D" w:rsidP="0009391D">
      <w:pPr>
        <w:pStyle w:val="Footer"/>
        <w:tabs>
          <w:tab w:val="clear" w:pos="4320"/>
          <w:tab w:val="clear" w:pos="8640"/>
        </w:tabs>
      </w:pPr>
    </w:p>
    <w:p w:rsidR="00326A6E" w:rsidRDefault="0009391D" w:rsidP="0009391D">
      <w:pPr>
        <w:pStyle w:val="Heading2"/>
      </w:pPr>
      <w:bookmarkStart w:id="12" w:name="_Toc491876523"/>
      <w:r>
        <w:t>Threaduri MS-Windows; generalităţi</w:t>
      </w:r>
      <w:bookmarkEnd w:id="12"/>
    </w:p>
    <w:p w:rsidR="0009391D" w:rsidRDefault="0009391D" w:rsidP="0009391D"/>
    <w:p w:rsidR="0009391D" w:rsidRDefault="0009391D" w:rsidP="0009391D">
      <w:r>
        <w:t>Tabelul de mai jos prezintă comparativ, tipurile de date, variabilele şi principalele funcţii care operează cu threaduri:</w:t>
      </w:r>
    </w:p>
    <w:p w:rsidR="0009391D" w:rsidRDefault="0009391D" w:rsidP="0009391D"/>
    <w:tbl>
      <w:tblPr>
        <w:tblStyle w:val="TableGrid"/>
        <w:tblW w:w="0" w:type="auto"/>
        <w:jc w:val="center"/>
        <w:tblLook w:val="0000" w:firstRow="0" w:lastRow="0" w:firstColumn="0" w:lastColumn="0" w:noHBand="0" w:noVBand="0"/>
      </w:tblPr>
      <w:tblGrid>
        <w:gridCol w:w="1537"/>
        <w:gridCol w:w="3385"/>
        <w:gridCol w:w="4105"/>
      </w:tblGrid>
      <w:tr w:rsidR="0009391D" w:rsidTr="00F30200">
        <w:trPr>
          <w:trHeight w:val="362"/>
          <w:jc w:val="center"/>
        </w:trPr>
        <w:tc>
          <w:tcPr>
            <w:tcW w:w="1537" w:type="dxa"/>
          </w:tcPr>
          <w:p w:rsidR="0009391D" w:rsidRDefault="0009391D" w:rsidP="00F30200">
            <w:r>
              <w:rPr>
                <w:b/>
                <w:szCs w:val="24"/>
              </w:rPr>
              <w:t>API elems. \OS</w:t>
            </w:r>
          </w:p>
        </w:tc>
        <w:tc>
          <w:tcPr>
            <w:tcW w:w="2857" w:type="dxa"/>
          </w:tcPr>
          <w:p w:rsidR="0009391D" w:rsidRDefault="0009391D" w:rsidP="00F30200">
            <w:r>
              <w:rPr>
                <w:b/>
                <w:szCs w:val="24"/>
              </w:rPr>
              <w:t>Linux</w:t>
            </w:r>
          </w:p>
        </w:tc>
        <w:tc>
          <w:tcPr>
            <w:tcW w:w="3784" w:type="dxa"/>
          </w:tcPr>
          <w:p w:rsidR="0009391D" w:rsidRDefault="0009391D" w:rsidP="00F30200">
            <w:r>
              <w:rPr>
                <w:b/>
                <w:szCs w:val="24"/>
              </w:rPr>
              <w:t>MS Windows</w:t>
            </w:r>
          </w:p>
        </w:tc>
      </w:tr>
      <w:tr w:rsidR="0009391D" w:rsidTr="00F30200">
        <w:trPr>
          <w:trHeight w:val="1549"/>
          <w:jc w:val="center"/>
        </w:trPr>
        <w:tc>
          <w:tcPr>
            <w:tcW w:w="1537" w:type="dxa"/>
          </w:tcPr>
          <w:p w:rsidR="0009391D" w:rsidRPr="004709ED" w:rsidRDefault="0009391D" w:rsidP="00F30200">
            <w:pPr>
              <w:rPr>
                <w:rFonts w:cs="Courier New"/>
                <w:b/>
              </w:rPr>
            </w:pPr>
            <w:r w:rsidRPr="004709ED">
              <w:rPr>
                <w:rFonts w:cs="Courier New"/>
                <w:b/>
              </w:rPr>
              <w:t xml:space="preserve"> Header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include&lt;stdio.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lt;pthread.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lt;stdlib.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 &lt;semaphore.h&gt; </w:t>
            </w:r>
          </w:p>
          <w:p w:rsidR="0009391D" w:rsidRPr="00ED6170" w:rsidRDefault="0009391D" w:rsidP="00F30200">
            <w:pPr>
              <w:rPr>
                <w:rFonts w:ascii="Courier New" w:hAnsi="Courier New" w:cs="Courier New"/>
              </w:rPr>
            </w:pPr>
            <w:r w:rsidRPr="00ED6170">
              <w:rPr>
                <w:rFonts w:ascii="Courier New" w:hAnsi="Courier New" w:cs="Courier New"/>
              </w:rPr>
              <w:t xml:space="preserve">                        </w:t>
            </w:r>
          </w:p>
          <w:p w:rsidR="0009391D" w:rsidRPr="00ED6170" w:rsidRDefault="0009391D" w:rsidP="00F30200">
            <w:pPr>
              <w:rPr>
                <w:rFonts w:ascii="Courier New" w:hAnsi="Courier New" w:cs="Courier New"/>
              </w:rPr>
            </w:pPr>
            <w:r w:rsidRPr="00ED6170">
              <w:rPr>
                <w:rFonts w:ascii="Courier New" w:hAnsi="Courier New" w:cs="Courier New"/>
              </w:rPr>
              <w:t xml:space="preserve">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include &lt;windows.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 &lt;stdlib.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 &lt;stdio.h&gt;            </w:t>
            </w:r>
          </w:p>
          <w:p w:rsidR="0009391D" w:rsidRPr="00ED6170" w:rsidRDefault="0009391D" w:rsidP="00F30200">
            <w:pPr>
              <w:rPr>
                <w:rFonts w:ascii="Courier New" w:hAnsi="Courier New" w:cs="Courier New"/>
              </w:rPr>
            </w:pPr>
            <w:r w:rsidRPr="00ED6170">
              <w:rPr>
                <w:rFonts w:ascii="Courier New" w:hAnsi="Courier New" w:cs="Courier New"/>
              </w:rPr>
              <w:t xml:space="preserve"> #include &lt;math.h&gt;             </w:t>
            </w:r>
          </w:p>
          <w:p w:rsidR="0009391D" w:rsidRPr="00ED6170" w:rsidRDefault="0009391D" w:rsidP="00F30200">
            <w:pPr>
              <w:rPr>
                <w:rFonts w:ascii="Courier New" w:hAnsi="Courier New" w:cs="Courier New"/>
              </w:rPr>
            </w:pPr>
            <w:r w:rsidRPr="00ED6170">
              <w:rPr>
                <w:rFonts w:ascii="Courier New" w:hAnsi="Courier New" w:cs="Courier New"/>
              </w:rPr>
              <w:t xml:space="preserve">                               </w:t>
            </w:r>
          </w:p>
          <w:p w:rsidR="0009391D" w:rsidRPr="00ED6170" w:rsidRDefault="0009391D" w:rsidP="00F30200">
            <w:pPr>
              <w:rPr>
                <w:rFonts w:ascii="Courier New" w:hAnsi="Courier New" w:cs="Courier New"/>
              </w:rPr>
            </w:pPr>
            <w:r w:rsidRPr="00ED6170">
              <w:rPr>
                <w:rFonts w:ascii="Courier New" w:hAnsi="Courier New" w:cs="Courier New"/>
              </w:rPr>
              <w:t xml:space="preserve">                               </w:t>
            </w:r>
          </w:p>
        </w:tc>
      </w:tr>
      <w:tr w:rsidR="0009391D" w:rsidTr="00F30200">
        <w:trPr>
          <w:jc w:val="center"/>
        </w:trPr>
        <w:tc>
          <w:tcPr>
            <w:tcW w:w="1537" w:type="dxa"/>
          </w:tcPr>
          <w:p w:rsidR="0009391D" w:rsidRPr="004709ED" w:rsidRDefault="0009391D" w:rsidP="00F30200">
            <w:pPr>
              <w:rPr>
                <w:rFonts w:cs="Courier New"/>
                <w:b/>
              </w:rPr>
            </w:pPr>
            <w:r w:rsidRPr="004709ED">
              <w:rPr>
                <w:rFonts w:cs="Courier New"/>
                <w:b/>
              </w:rPr>
              <w:t xml:space="preserve"> Libraries   </w:t>
            </w:r>
          </w:p>
        </w:tc>
        <w:tc>
          <w:tcPr>
            <w:tcW w:w="2857" w:type="dxa"/>
          </w:tcPr>
          <w:p w:rsidR="0009391D" w:rsidRPr="00ED6170" w:rsidRDefault="0009391D" w:rsidP="00F30200">
            <w:pPr>
              <w:rPr>
                <w:rFonts w:ascii="Courier New" w:hAnsi="Courier New" w:cs="Courier New"/>
              </w:rPr>
            </w:pPr>
            <w:r>
              <w:rPr>
                <w:rFonts w:ascii="Courier New" w:hAnsi="Courier New" w:cs="Courier New"/>
              </w:rPr>
              <w:t xml:space="preserve"> -</w:t>
            </w:r>
            <w:r w:rsidRPr="00ED6170">
              <w:rPr>
                <w:rFonts w:ascii="Courier New" w:hAnsi="Courier New" w:cs="Courier New"/>
              </w:rPr>
              <w:t xml:space="preserve">pthread -lm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w:t>
            </w:r>
          </w:p>
        </w:tc>
      </w:tr>
      <w:tr w:rsidR="0009391D" w:rsidTr="00F30200">
        <w:trPr>
          <w:trHeight w:val="1305"/>
          <w:jc w:val="center"/>
        </w:trPr>
        <w:tc>
          <w:tcPr>
            <w:tcW w:w="1537" w:type="dxa"/>
          </w:tcPr>
          <w:p w:rsidR="0009391D" w:rsidRPr="004709ED" w:rsidRDefault="0009391D" w:rsidP="00F30200">
            <w:pPr>
              <w:rPr>
                <w:rFonts w:cs="Courier New"/>
                <w:b/>
              </w:rPr>
            </w:pPr>
            <w:r w:rsidRPr="004709ED">
              <w:rPr>
                <w:rFonts w:cs="Courier New"/>
                <w:b/>
              </w:rPr>
              <w:t xml:space="preserve"> Data Type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pthread_t              </w:t>
            </w:r>
          </w:p>
          <w:p w:rsidR="0009391D" w:rsidRPr="00ED6170" w:rsidRDefault="0009391D" w:rsidP="00F30200">
            <w:pPr>
              <w:rPr>
                <w:rFonts w:ascii="Courier New" w:hAnsi="Courier New" w:cs="Courier New"/>
              </w:rPr>
            </w:pPr>
            <w:r w:rsidRPr="00ED6170">
              <w:rPr>
                <w:rFonts w:ascii="Courier New" w:hAnsi="Courier New" w:cs="Courier New"/>
              </w:rPr>
              <w:t xml:space="preserve"> pthread_mutex_t        </w:t>
            </w:r>
          </w:p>
          <w:p w:rsidR="0009391D" w:rsidRPr="00ED6170" w:rsidRDefault="0009391D" w:rsidP="00F30200">
            <w:pPr>
              <w:rPr>
                <w:rFonts w:ascii="Courier New" w:hAnsi="Courier New" w:cs="Courier New"/>
              </w:rPr>
            </w:pPr>
            <w:r w:rsidRPr="00ED6170">
              <w:rPr>
                <w:rFonts w:ascii="Courier New" w:hAnsi="Courier New" w:cs="Courier New"/>
              </w:rPr>
              <w:t xml:space="preserve"> pthread_cond_t         </w:t>
            </w:r>
          </w:p>
          <w:p w:rsidR="0009391D" w:rsidRPr="00ED6170" w:rsidRDefault="0009391D" w:rsidP="00F30200">
            <w:pPr>
              <w:rPr>
                <w:rFonts w:ascii="Courier New" w:hAnsi="Courier New" w:cs="Courier New"/>
              </w:rPr>
            </w:pPr>
            <w:r w:rsidRPr="00ED6170">
              <w:rPr>
                <w:rFonts w:ascii="Courier New" w:hAnsi="Courier New" w:cs="Courier New"/>
              </w:rPr>
              <w:t xml:space="preserve"> pthread_rwlock_t       </w:t>
            </w:r>
          </w:p>
          <w:p w:rsidR="0009391D" w:rsidRPr="00ED6170" w:rsidRDefault="0009391D" w:rsidP="00F30200">
            <w:pPr>
              <w:rPr>
                <w:rFonts w:ascii="Courier New" w:hAnsi="Courier New" w:cs="Courier New"/>
              </w:rPr>
            </w:pPr>
            <w:r w:rsidRPr="00ED6170">
              <w:rPr>
                <w:rFonts w:ascii="Courier New" w:hAnsi="Courier New" w:cs="Courier New"/>
              </w:rPr>
              <w:t xml:space="preserve"> sem_t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HANDLE                        </w:t>
            </w:r>
          </w:p>
          <w:p w:rsidR="0009391D" w:rsidRPr="00ED6170" w:rsidRDefault="0009391D" w:rsidP="00F30200">
            <w:pPr>
              <w:rPr>
                <w:rFonts w:ascii="Courier New" w:hAnsi="Courier New" w:cs="Courier New"/>
              </w:rPr>
            </w:pPr>
            <w:r w:rsidRPr="00ED6170">
              <w:rPr>
                <w:rFonts w:ascii="Courier New" w:hAnsi="Courier New" w:cs="Courier New"/>
              </w:rPr>
              <w:t xml:space="preserve"> CRITICAL_SECTION              </w:t>
            </w:r>
          </w:p>
          <w:p w:rsidR="0009391D" w:rsidRPr="00ED6170" w:rsidRDefault="0009391D" w:rsidP="00F30200">
            <w:pPr>
              <w:rPr>
                <w:rFonts w:ascii="Courier New" w:hAnsi="Courier New" w:cs="Courier New"/>
              </w:rPr>
            </w:pPr>
            <w:r w:rsidRPr="00ED6170">
              <w:rPr>
                <w:rFonts w:ascii="Courier New" w:hAnsi="Courier New" w:cs="Courier New"/>
              </w:rPr>
              <w:t xml:space="preserve"> CONDITION_VARIABLE            </w:t>
            </w:r>
          </w:p>
          <w:p w:rsidR="0009391D" w:rsidRPr="00ED6170" w:rsidRDefault="0009391D" w:rsidP="00F30200">
            <w:pPr>
              <w:rPr>
                <w:rFonts w:ascii="Courier New" w:hAnsi="Courier New" w:cs="Courier New"/>
              </w:rPr>
            </w:pPr>
            <w:r w:rsidRPr="00ED6170">
              <w:rPr>
                <w:rFonts w:ascii="Courier New" w:hAnsi="Courier New" w:cs="Courier New"/>
              </w:rPr>
              <w:t xml:space="preserve"> SRWLOCK                       </w:t>
            </w:r>
          </w:p>
          <w:p w:rsidR="0009391D" w:rsidRPr="00ED6170" w:rsidRDefault="0009391D" w:rsidP="00F30200">
            <w:pPr>
              <w:rPr>
                <w:rFonts w:ascii="Courier New" w:hAnsi="Courier New" w:cs="Courier New"/>
              </w:rPr>
            </w:pPr>
            <w:r w:rsidRPr="00ED6170">
              <w:rPr>
                <w:rFonts w:ascii="Courier New" w:hAnsi="Courier New" w:cs="Courier New"/>
              </w:rPr>
              <w:t xml:space="preserve"> HANDLE                        </w:t>
            </w:r>
          </w:p>
        </w:tc>
      </w:tr>
      <w:tr w:rsidR="0009391D" w:rsidTr="00F30200">
        <w:trPr>
          <w:trHeight w:val="516"/>
          <w:jc w:val="center"/>
        </w:trPr>
        <w:tc>
          <w:tcPr>
            <w:tcW w:w="1537" w:type="dxa"/>
          </w:tcPr>
          <w:p w:rsidR="0009391D" w:rsidRPr="004709ED" w:rsidRDefault="0009391D" w:rsidP="00F30200">
            <w:pPr>
              <w:rPr>
                <w:rFonts w:cs="Courier New"/>
                <w:b/>
              </w:rPr>
            </w:pPr>
            <w:r w:rsidRPr="004709ED">
              <w:rPr>
                <w:rFonts w:cs="Courier New"/>
                <w:b/>
              </w:rPr>
              <w:t xml:space="preserve"> Threads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pthread_create         </w:t>
            </w:r>
          </w:p>
          <w:p w:rsidR="0009391D" w:rsidRPr="00ED6170" w:rsidRDefault="0009391D" w:rsidP="00F30200">
            <w:pPr>
              <w:rPr>
                <w:rFonts w:ascii="Courier New" w:hAnsi="Courier New" w:cs="Courier New"/>
              </w:rPr>
            </w:pPr>
            <w:r w:rsidRPr="00ED6170">
              <w:rPr>
                <w:rFonts w:ascii="Courier New" w:hAnsi="Courier New" w:cs="Courier New"/>
              </w:rPr>
              <w:t xml:space="preserve"> pthread_join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CreateThread                  </w:t>
            </w:r>
          </w:p>
          <w:p w:rsidR="0009391D" w:rsidRPr="00ED6170" w:rsidRDefault="0009391D" w:rsidP="00F30200">
            <w:pPr>
              <w:rPr>
                <w:rFonts w:ascii="Courier New" w:hAnsi="Courier New" w:cs="Courier New"/>
              </w:rPr>
            </w:pPr>
            <w:r w:rsidRPr="00ED6170">
              <w:rPr>
                <w:rFonts w:ascii="Courier New" w:hAnsi="Courier New" w:cs="Courier New"/>
              </w:rPr>
              <w:t xml:space="preserve"> WaitForSingleObject           </w:t>
            </w:r>
          </w:p>
        </w:tc>
      </w:tr>
      <w:tr w:rsidR="0009391D" w:rsidTr="00F30200">
        <w:trPr>
          <w:trHeight w:val="337"/>
          <w:jc w:val="center"/>
        </w:trPr>
        <w:tc>
          <w:tcPr>
            <w:tcW w:w="1537" w:type="dxa"/>
          </w:tcPr>
          <w:p w:rsidR="0009391D" w:rsidRPr="004709ED" w:rsidRDefault="0009391D" w:rsidP="00F30200">
            <w:pPr>
              <w:rPr>
                <w:rFonts w:cs="Courier New"/>
                <w:b/>
              </w:rPr>
            </w:pPr>
            <w:r w:rsidRPr="004709ED">
              <w:rPr>
                <w:rFonts w:cs="Courier New"/>
                <w:b/>
              </w:rPr>
              <w:t>Function Decl</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void* worker(void* a)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DWORD WINAPI worker(LPVOID a) </w:t>
            </w:r>
          </w:p>
        </w:tc>
      </w:tr>
      <w:tr w:rsidR="0009391D" w:rsidTr="00F30200">
        <w:trPr>
          <w:trHeight w:val="1042"/>
          <w:jc w:val="center"/>
        </w:trPr>
        <w:tc>
          <w:tcPr>
            <w:tcW w:w="1537" w:type="dxa"/>
          </w:tcPr>
          <w:p w:rsidR="0009391D" w:rsidRPr="004709ED" w:rsidRDefault="0009391D" w:rsidP="00F30200">
            <w:pPr>
              <w:rPr>
                <w:rFonts w:cs="Courier New"/>
                <w:b/>
              </w:rPr>
            </w:pPr>
            <w:r w:rsidRPr="004709ED">
              <w:rPr>
                <w:rFonts w:cs="Courier New"/>
                <w:b/>
              </w:rPr>
              <w:t xml:space="preserve"> Mutexe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pthread_mutex_init     </w:t>
            </w:r>
          </w:p>
          <w:p w:rsidR="0009391D" w:rsidRPr="00ED6170" w:rsidRDefault="0009391D" w:rsidP="00F30200">
            <w:pPr>
              <w:rPr>
                <w:rFonts w:ascii="Courier New" w:hAnsi="Courier New" w:cs="Courier New"/>
              </w:rPr>
            </w:pPr>
            <w:r w:rsidRPr="00ED6170">
              <w:rPr>
                <w:rFonts w:ascii="Courier New" w:hAnsi="Courier New" w:cs="Courier New"/>
              </w:rPr>
              <w:t xml:space="preserve"> pthread_mutex_lock     </w:t>
            </w:r>
          </w:p>
          <w:p w:rsidR="0009391D" w:rsidRPr="00ED6170" w:rsidRDefault="0009391D" w:rsidP="00F30200">
            <w:pPr>
              <w:rPr>
                <w:rFonts w:ascii="Courier New" w:hAnsi="Courier New" w:cs="Courier New"/>
              </w:rPr>
            </w:pPr>
            <w:r w:rsidRPr="00ED6170">
              <w:rPr>
                <w:rFonts w:ascii="Courier New" w:hAnsi="Courier New" w:cs="Courier New"/>
              </w:rPr>
              <w:t xml:space="preserve"> pthread_mutex_unlock   </w:t>
            </w:r>
          </w:p>
          <w:p w:rsidR="0009391D" w:rsidRPr="00ED6170" w:rsidRDefault="0009391D" w:rsidP="00F30200">
            <w:pPr>
              <w:rPr>
                <w:rFonts w:ascii="Courier New" w:hAnsi="Courier New" w:cs="Courier New"/>
              </w:rPr>
            </w:pPr>
            <w:r w:rsidRPr="00ED6170">
              <w:rPr>
                <w:rFonts w:ascii="Courier New" w:hAnsi="Courier New" w:cs="Courier New"/>
              </w:rPr>
              <w:t xml:space="preserve"> pthread_mutex_destroy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InitializeCriticalSection     </w:t>
            </w:r>
          </w:p>
          <w:p w:rsidR="0009391D" w:rsidRPr="00ED6170" w:rsidRDefault="0009391D" w:rsidP="00F30200">
            <w:pPr>
              <w:rPr>
                <w:rFonts w:ascii="Courier New" w:hAnsi="Courier New" w:cs="Courier New"/>
              </w:rPr>
            </w:pPr>
            <w:r w:rsidRPr="00ED6170">
              <w:rPr>
                <w:rFonts w:ascii="Courier New" w:hAnsi="Courier New" w:cs="Courier New"/>
              </w:rPr>
              <w:t xml:space="preserve"> EnterCriticalSection          </w:t>
            </w:r>
          </w:p>
          <w:p w:rsidR="0009391D" w:rsidRPr="00ED6170" w:rsidRDefault="0009391D" w:rsidP="00F30200">
            <w:pPr>
              <w:rPr>
                <w:rFonts w:ascii="Courier New" w:hAnsi="Courier New" w:cs="Courier New"/>
              </w:rPr>
            </w:pPr>
            <w:r w:rsidRPr="00ED6170">
              <w:rPr>
                <w:rFonts w:ascii="Courier New" w:hAnsi="Courier New" w:cs="Courier New"/>
              </w:rPr>
              <w:t xml:space="preserve"> LeaveCriticalSection          </w:t>
            </w:r>
          </w:p>
          <w:p w:rsidR="0009391D" w:rsidRPr="00ED6170" w:rsidRDefault="0009391D" w:rsidP="00F30200">
            <w:pPr>
              <w:rPr>
                <w:rFonts w:ascii="Courier New" w:hAnsi="Courier New" w:cs="Courier New"/>
              </w:rPr>
            </w:pPr>
            <w:r w:rsidRPr="00ED6170">
              <w:rPr>
                <w:rFonts w:ascii="Courier New" w:hAnsi="Courier New" w:cs="Courier New"/>
              </w:rPr>
              <w:t xml:space="preserve"> DeleteCriticalSection         </w:t>
            </w:r>
          </w:p>
        </w:tc>
      </w:tr>
      <w:tr w:rsidR="0009391D" w:rsidTr="00F30200">
        <w:trPr>
          <w:trHeight w:val="1042"/>
          <w:jc w:val="center"/>
        </w:trPr>
        <w:tc>
          <w:tcPr>
            <w:tcW w:w="1537" w:type="dxa"/>
          </w:tcPr>
          <w:p w:rsidR="0009391D" w:rsidRPr="004709ED" w:rsidRDefault="0009391D" w:rsidP="00F30200">
            <w:pPr>
              <w:rPr>
                <w:rFonts w:cs="Courier New"/>
                <w:b/>
              </w:rPr>
            </w:pPr>
            <w:r w:rsidRPr="004709ED">
              <w:rPr>
                <w:rFonts w:cs="Courier New"/>
                <w:b/>
              </w:rPr>
              <w:t xml:space="preserve"> Conditional </w:t>
            </w:r>
          </w:p>
          <w:p w:rsidR="0009391D" w:rsidRPr="004709ED" w:rsidRDefault="0009391D" w:rsidP="00F30200">
            <w:pPr>
              <w:rPr>
                <w:rFonts w:cs="Courier New"/>
                <w:b/>
              </w:rPr>
            </w:pPr>
            <w:r w:rsidRPr="004709ED">
              <w:rPr>
                <w:rFonts w:cs="Courier New"/>
                <w:b/>
              </w:rPr>
              <w:t xml:space="preserve"> Variable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pthread_cond_init      </w:t>
            </w:r>
          </w:p>
          <w:p w:rsidR="0009391D" w:rsidRPr="00ED6170" w:rsidRDefault="0009391D" w:rsidP="00F30200">
            <w:pPr>
              <w:rPr>
                <w:rFonts w:ascii="Courier New" w:hAnsi="Courier New" w:cs="Courier New"/>
              </w:rPr>
            </w:pPr>
            <w:r w:rsidRPr="00ED6170">
              <w:rPr>
                <w:rFonts w:ascii="Courier New" w:hAnsi="Courier New" w:cs="Courier New"/>
              </w:rPr>
              <w:t xml:space="preserve"> pthread_cond_wait      </w:t>
            </w:r>
          </w:p>
          <w:p w:rsidR="0009391D" w:rsidRPr="00ED6170" w:rsidRDefault="0009391D" w:rsidP="00F30200">
            <w:pPr>
              <w:rPr>
                <w:rFonts w:ascii="Courier New" w:hAnsi="Courier New" w:cs="Courier New"/>
              </w:rPr>
            </w:pPr>
            <w:r w:rsidRPr="00ED6170">
              <w:rPr>
                <w:rFonts w:ascii="Courier New" w:hAnsi="Courier New" w:cs="Courier New"/>
              </w:rPr>
              <w:t xml:space="preserve"> pthread_cond_signal    </w:t>
            </w:r>
          </w:p>
          <w:p w:rsidR="0009391D" w:rsidRPr="00ED6170" w:rsidRDefault="0009391D" w:rsidP="00F30200">
            <w:pPr>
              <w:rPr>
                <w:rFonts w:ascii="Courier New" w:hAnsi="Courier New" w:cs="Courier New"/>
              </w:rPr>
            </w:pPr>
            <w:r w:rsidRPr="00ED6170">
              <w:rPr>
                <w:rFonts w:ascii="Courier New" w:hAnsi="Courier New" w:cs="Courier New"/>
              </w:rPr>
              <w:t xml:space="preserve"> pthread_cond_destroy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InitializeConditionVariable </w:t>
            </w:r>
          </w:p>
          <w:p w:rsidR="0009391D" w:rsidRPr="00ED6170" w:rsidRDefault="0009391D" w:rsidP="00F30200">
            <w:pPr>
              <w:rPr>
                <w:rFonts w:ascii="Courier New" w:hAnsi="Courier New" w:cs="Courier New"/>
              </w:rPr>
            </w:pPr>
            <w:r w:rsidRPr="00ED6170">
              <w:rPr>
                <w:rFonts w:ascii="Courier New" w:hAnsi="Courier New" w:cs="Courier New"/>
              </w:rPr>
              <w:t xml:space="preserve"> SleepConditionVariableCS      </w:t>
            </w:r>
          </w:p>
          <w:p w:rsidR="0009391D" w:rsidRPr="00ED6170" w:rsidRDefault="0009391D" w:rsidP="00F30200">
            <w:pPr>
              <w:rPr>
                <w:rFonts w:ascii="Courier New" w:hAnsi="Courier New" w:cs="Courier New"/>
              </w:rPr>
            </w:pPr>
            <w:r w:rsidRPr="00ED6170">
              <w:rPr>
                <w:rFonts w:ascii="Courier New" w:hAnsi="Courier New" w:cs="Courier New"/>
              </w:rPr>
              <w:t xml:space="preserve"> WakeConditionVariable         </w:t>
            </w:r>
          </w:p>
          <w:p w:rsidR="0009391D" w:rsidRPr="00ED6170" w:rsidRDefault="0009391D" w:rsidP="00F30200">
            <w:pPr>
              <w:rPr>
                <w:rFonts w:ascii="Courier New" w:hAnsi="Courier New" w:cs="Courier New"/>
              </w:rPr>
            </w:pPr>
          </w:p>
          <w:p w:rsidR="0009391D" w:rsidRPr="00ED6170" w:rsidRDefault="0009391D" w:rsidP="00F30200">
            <w:pPr>
              <w:rPr>
                <w:rFonts w:ascii="Courier New" w:hAnsi="Courier New" w:cs="Courier New"/>
              </w:rPr>
            </w:pPr>
            <w:r w:rsidRPr="00ED6170">
              <w:rPr>
                <w:rFonts w:ascii="Courier New" w:hAnsi="Courier New" w:cs="Courier New"/>
              </w:rPr>
              <w:t xml:space="preserve">!Trebuie compilate cu Visual Studio incepand cu Vista, Windows 7 si mai recente!         </w:t>
            </w:r>
          </w:p>
        </w:tc>
      </w:tr>
      <w:tr w:rsidR="0009391D" w:rsidTr="00F30200">
        <w:trPr>
          <w:trHeight w:val="1466"/>
          <w:jc w:val="center"/>
        </w:trPr>
        <w:tc>
          <w:tcPr>
            <w:tcW w:w="1537" w:type="dxa"/>
          </w:tcPr>
          <w:p w:rsidR="0009391D" w:rsidRPr="004709ED" w:rsidRDefault="0009391D" w:rsidP="00F30200">
            <w:pPr>
              <w:rPr>
                <w:rFonts w:cs="Courier New"/>
                <w:b/>
              </w:rPr>
            </w:pPr>
            <w:r w:rsidRPr="004709ED">
              <w:rPr>
                <w:rFonts w:cs="Courier New"/>
                <w:b/>
              </w:rPr>
              <w:t xml:space="preserve"> Read/Write  </w:t>
            </w:r>
          </w:p>
          <w:p w:rsidR="0009391D" w:rsidRPr="004709ED" w:rsidRDefault="0009391D" w:rsidP="00F30200">
            <w:pPr>
              <w:rPr>
                <w:rFonts w:cs="Courier New"/>
                <w:b/>
              </w:rPr>
            </w:pPr>
            <w:r w:rsidRPr="004709ED">
              <w:rPr>
                <w:rFonts w:cs="Courier New"/>
                <w:b/>
              </w:rPr>
              <w:t xml:space="preserve"> Lock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pthread_rwlock_init    </w:t>
            </w:r>
          </w:p>
          <w:p w:rsidR="0009391D" w:rsidRPr="00ED6170" w:rsidRDefault="0009391D" w:rsidP="00F30200">
            <w:pPr>
              <w:rPr>
                <w:rFonts w:ascii="Courier New" w:hAnsi="Courier New" w:cs="Courier New"/>
              </w:rPr>
            </w:pPr>
            <w:r w:rsidRPr="00ED6170">
              <w:rPr>
                <w:rFonts w:ascii="Courier New" w:hAnsi="Courier New" w:cs="Courier New"/>
              </w:rPr>
              <w:t xml:space="preserve"> pthread_rwlock_wrlock  </w:t>
            </w:r>
          </w:p>
          <w:p w:rsidR="0009391D" w:rsidRPr="00ED6170" w:rsidRDefault="0009391D" w:rsidP="00F30200">
            <w:pPr>
              <w:rPr>
                <w:rFonts w:ascii="Courier New" w:hAnsi="Courier New" w:cs="Courier New"/>
              </w:rPr>
            </w:pPr>
            <w:r w:rsidRPr="00ED6170">
              <w:rPr>
                <w:rFonts w:ascii="Courier New" w:hAnsi="Courier New" w:cs="Courier New"/>
              </w:rPr>
              <w:t xml:space="preserve"> pthread_rwlock_rdlock  </w:t>
            </w:r>
          </w:p>
          <w:p w:rsidR="0009391D" w:rsidRPr="00ED6170" w:rsidRDefault="0009391D" w:rsidP="00F30200">
            <w:pPr>
              <w:rPr>
                <w:rFonts w:ascii="Courier New" w:hAnsi="Courier New" w:cs="Courier New"/>
              </w:rPr>
            </w:pPr>
            <w:r w:rsidRPr="00ED6170">
              <w:rPr>
                <w:rFonts w:ascii="Courier New" w:hAnsi="Courier New" w:cs="Courier New"/>
              </w:rPr>
              <w:t xml:space="preserve"> pthread_rwlock_unlock  </w:t>
            </w:r>
          </w:p>
          <w:p w:rsidR="0009391D" w:rsidRPr="00ED6170" w:rsidRDefault="0009391D" w:rsidP="00F30200">
            <w:pPr>
              <w:rPr>
                <w:rFonts w:ascii="Courier New" w:hAnsi="Courier New" w:cs="Courier New"/>
              </w:rPr>
            </w:pPr>
          </w:p>
          <w:p w:rsidR="0009391D" w:rsidRPr="00ED6170" w:rsidRDefault="0009391D" w:rsidP="00F30200">
            <w:pPr>
              <w:rPr>
                <w:rFonts w:ascii="Courier New" w:hAnsi="Courier New" w:cs="Courier New"/>
              </w:rPr>
            </w:pPr>
            <w:r w:rsidRPr="00ED6170">
              <w:rPr>
                <w:rFonts w:ascii="Courier New" w:hAnsi="Courier New" w:cs="Courier New"/>
              </w:rPr>
              <w:t xml:space="preserve"> pthread_rwlock_destroy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InitializeSRWLock             </w:t>
            </w:r>
          </w:p>
          <w:p w:rsidR="0009391D" w:rsidRPr="00ED6170" w:rsidRDefault="0009391D" w:rsidP="00F30200">
            <w:pPr>
              <w:rPr>
                <w:rFonts w:ascii="Courier New" w:hAnsi="Courier New" w:cs="Courier New"/>
              </w:rPr>
            </w:pPr>
            <w:r w:rsidRPr="00ED6170">
              <w:rPr>
                <w:rFonts w:ascii="Courier New" w:hAnsi="Courier New" w:cs="Courier New"/>
              </w:rPr>
              <w:t xml:space="preserve"> AcquireSRWLockExclusive       </w:t>
            </w:r>
          </w:p>
          <w:p w:rsidR="0009391D" w:rsidRPr="00ED6170" w:rsidRDefault="0009391D" w:rsidP="00F30200">
            <w:pPr>
              <w:rPr>
                <w:rFonts w:ascii="Courier New" w:hAnsi="Courier New" w:cs="Courier New"/>
              </w:rPr>
            </w:pPr>
            <w:r w:rsidRPr="00ED6170">
              <w:rPr>
                <w:rFonts w:ascii="Courier New" w:hAnsi="Courier New" w:cs="Courier New"/>
              </w:rPr>
              <w:t xml:space="preserve"> AcquireSRWLockShared          </w:t>
            </w:r>
          </w:p>
          <w:p w:rsidR="0009391D" w:rsidRPr="00ED6170" w:rsidRDefault="0009391D" w:rsidP="00F30200">
            <w:pPr>
              <w:rPr>
                <w:rFonts w:ascii="Courier New" w:hAnsi="Courier New" w:cs="Courier New"/>
              </w:rPr>
            </w:pPr>
            <w:r w:rsidRPr="00ED6170">
              <w:rPr>
                <w:rFonts w:ascii="Courier New" w:hAnsi="Courier New" w:cs="Courier New"/>
              </w:rPr>
              <w:t xml:space="preserve"> ReleaseSRWLockExclusive       </w:t>
            </w:r>
          </w:p>
          <w:p w:rsidR="0009391D" w:rsidRPr="00ED6170" w:rsidRDefault="0009391D" w:rsidP="00F30200">
            <w:pPr>
              <w:rPr>
                <w:rFonts w:ascii="Courier New" w:hAnsi="Courier New" w:cs="Courier New"/>
              </w:rPr>
            </w:pPr>
            <w:r w:rsidRPr="00ED6170">
              <w:rPr>
                <w:rFonts w:ascii="Courier New" w:hAnsi="Courier New" w:cs="Courier New"/>
              </w:rPr>
              <w:t xml:space="preserve"> AcquireSRWLockShared </w:t>
            </w:r>
          </w:p>
          <w:p w:rsidR="0009391D" w:rsidRPr="00ED6170" w:rsidRDefault="0009391D" w:rsidP="00F30200">
            <w:pPr>
              <w:rPr>
                <w:rFonts w:ascii="Courier New" w:hAnsi="Courier New" w:cs="Courier New"/>
              </w:rPr>
            </w:pPr>
            <w:r w:rsidRPr="00ED6170">
              <w:rPr>
                <w:rFonts w:ascii="Courier New" w:hAnsi="Courier New" w:cs="Courier New"/>
              </w:rPr>
              <w:t xml:space="preserve">   </w:t>
            </w:r>
          </w:p>
          <w:p w:rsidR="0009391D" w:rsidRPr="00ED6170" w:rsidRDefault="0009391D" w:rsidP="00F30200">
            <w:pPr>
              <w:rPr>
                <w:rFonts w:ascii="Courier New" w:hAnsi="Courier New" w:cs="Courier New"/>
              </w:rPr>
            </w:pPr>
            <w:r w:rsidRPr="00ED6170">
              <w:rPr>
                <w:rFonts w:ascii="Courier New" w:hAnsi="Courier New" w:cs="Courier New"/>
              </w:rPr>
              <w:t xml:space="preserve">!Trebuie compilate cu Visual Studio incepand cu Vista, Windows 7 si mai </w:t>
            </w:r>
            <w:r w:rsidRPr="00ED6170">
              <w:rPr>
                <w:rFonts w:ascii="Courier New" w:hAnsi="Courier New" w:cs="Courier New"/>
              </w:rPr>
              <w:lastRenderedPageBreak/>
              <w:t xml:space="preserve">recente!       </w:t>
            </w:r>
          </w:p>
        </w:tc>
      </w:tr>
      <w:tr w:rsidR="0009391D" w:rsidTr="00F30200">
        <w:trPr>
          <w:trHeight w:val="1042"/>
          <w:jc w:val="center"/>
        </w:trPr>
        <w:tc>
          <w:tcPr>
            <w:tcW w:w="1537" w:type="dxa"/>
          </w:tcPr>
          <w:p w:rsidR="0009391D" w:rsidRPr="004709ED" w:rsidRDefault="0009391D" w:rsidP="00F30200">
            <w:pPr>
              <w:rPr>
                <w:rFonts w:cs="Courier New"/>
                <w:b/>
              </w:rPr>
            </w:pPr>
            <w:r w:rsidRPr="004709ED">
              <w:rPr>
                <w:rFonts w:cs="Courier New"/>
                <w:b/>
              </w:rPr>
              <w:lastRenderedPageBreak/>
              <w:t xml:space="preserve"> Semaphores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p w:rsidR="0009391D" w:rsidRPr="004709ED" w:rsidRDefault="0009391D" w:rsidP="00F30200">
            <w:pPr>
              <w:rPr>
                <w:rFonts w:cs="Courier New"/>
                <w:b/>
              </w:rPr>
            </w:pPr>
            <w:r w:rsidRPr="004709ED">
              <w:rPr>
                <w:rFonts w:cs="Courier New"/>
                <w:b/>
              </w:rPr>
              <w:t xml:space="preserve">             </w:t>
            </w:r>
          </w:p>
        </w:tc>
        <w:tc>
          <w:tcPr>
            <w:tcW w:w="2857" w:type="dxa"/>
          </w:tcPr>
          <w:p w:rsidR="0009391D" w:rsidRPr="00ED6170" w:rsidRDefault="0009391D" w:rsidP="00F30200">
            <w:pPr>
              <w:rPr>
                <w:rFonts w:ascii="Courier New" w:hAnsi="Courier New" w:cs="Courier New"/>
              </w:rPr>
            </w:pPr>
            <w:r w:rsidRPr="00ED6170">
              <w:rPr>
                <w:rFonts w:ascii="Courier New" w:hAnsi="Courier New" w:cs="Courier New"/>
              </w:rPr>
              <w:t xml:space="preserve"> sem_init               </w:t>
            </w:r>
          </w:p>
          <w:p w:rsidR="0009391D" w:rsidRPr="00ED6170" w:rsidRDefault="0009391D" w:rsidP="00F30200">
            <w:pPr>
              <w:rPr>
                <w:rFonts w:ascii="Courier New" w:hAnsi="Courier New" w:cs="Courier New"/>
              </w:rPr>
            </w:pPr>
            <w:r w:rsidRPr="00ED6170">
              <w:rPr>
                <w:rFonts w:ascii="Courier New" w:hAnsi="Courier New" w:cs="Courier New"/>
              </w:rPr>
              <w:t xml:space="preserve"> sem_wait               </w:t>
            </w:r>
          </w:p>
          <w:p w:rsidR="0009391D" w:rsidRPr="00ED6170" w:rsidRDefault="0009391D" w:rsidP="00F30200">
            <w:pPr>
              <w:rPr>
                <w:rFonts w:ascii="Courier New" w:hAnsi="Courier New" w:cs="Courier New"/>
              </w:rPr>
            </w:pPr>
            <w:r w:rsidRPr="00ED6170">
              <w:rPr>
                <w:rFonts w:ascii="Courier New" w:hAnsi="Courier New" w:cs="Courier New"/>
              </w:rPr>
              <w:t xml:space="preserve"> sem_post               </w:t>
            </w:r>
          </w:p>
          <w:p w:rsidR="0009391D" w:rsidRPr="00ED6170" w:rsidRDefault="0009391D" w:rsidP="00F30200">
            <w:pPr>
              <w:rPr>
                <w:rFonts w:ascii="Courier New" w:hAnsi="Courier New" w:cs="Courier New"/>
              </w:rPr>
            </w:pPr>
            <w:r w:rsidRPr="00ED6170">
              <w:rPr>
                <w:rFonts w:ascii="Courier New" w:hAnsi="Courier New" w:cs="Courier New"/>
              </w:rPr>
              <w:t xml:space="preserve"> sem_destroy            </w:t>
            </w:r>
          </w:p>
        </w:tc>
        <w:tc>
          <w:tcPr>
            <w:tcW w:w="3784" w:type="dxa"/>
          </w:tcPr>
          <w:p w:rsidR="0009391D" w:rsidRPr="00ED6170" w:rsidRDefault="0009391D" w:rsidP="00F30200">
            <w:pPr>
              <w:rPr>
                <w:rFonts w:ascii="Courier New" w:hAnsi="Courier New" w:cs="Courier New"/>
              </w:rPr>
            </w:pPr>
            <w:r w:rsidRPr="00ED6170">
              <w:rPr>
                <w:rFonts w:ascii="Courier New" w:hAnsi="Courier New" w:cs="Courier New"/>
              </w:rPr>
              <w:t xml:space="preserve"> CreateSemaphore               </w:t>
            </w:r>
          </w:p>
          <w:p w:rsidR="0009391D" w:rsidRPr="00ED6170" w:rsidRDefault="0009391D" w:rsidP="00F30200">
            <w:pPr>
              <w:rPr>
                <w:rFonts w:ascii="Courier New" w:hAnsi="Courier New" w:cs="Courier New"/>
              </w:rPr>
            </w:pPr>
            <w:r w:rsidRPr="00ED6170">
              <w:rPr>
                <w:rFonts w:ascii="Courier New" w:hAnsi="Courier New" w:cs="Courier New"/>
              </w:rPr>
              <w:t xml:space="preserve"> WaitForSingleObject           </w:t>
            </w:r>
          </w:p>
          <w:p w:rsidR="0009391D" w:rsidRPr="00ED6170" w:rsidRDefault="0009391D" w:rsidP="00F30200">
            <w:pPr>
              <w:rPr>
                <w:rFonts w:ascii="Courier New" w:hAnsi="Courier New" w:cs="Courier New"/>
              </w:rPr>
            </w:pPr>
            <w:r w:rsidRPr="00ED6170">
              <w:rPr>
                <w:rFonts w:ascii="Courier New" w:hAnsi="Courier New" w:cs="Courier New"/>
              </w:rPr>
              <w:t xml:space="preserve"> ReleaseSemaphore              </w:t>
            </w:r>
          </w:p>
          <w:p w:rsidR="0009391D" w:rsidRPr="00ED6170" w:rsidRDefault="0009391D" w:rsidP="00F30200">
            <w:pPr>
              <w:rPr>
                <w:rFonts w:ascii="Courier New" w:hAnsi="Courier New" w:cs="Courier New"/>
              </w:rPr>
            </w:pPr>
            <w:r w:rsidRPr="00ED6170">
              <w:rPr>
                <w:rFonts w:ascii="Courier New" w:hAnsi="Courier New" w:cs="Courier New"/>
              </w:rPr>
              <w:t xml:space="preserve"> CloseHandle                   </w:t>
            </w:r>
          </w:p>
        </w:tc>
      </w:tr>
    </w:tbl>
    <w:p w:rsidR="0009391D" w:rsidRDefault="0009391D" w:rsidP="0009391D"/>
    <w:p w:rsidR="0009391D" w:rsidRDefault="0009391D" w:rsidP="0009391D">
      <w:r>
        <w:t xml:space="preserve">Sub Windows NT, </w:t>
      </w:r>
      <w:r>
        <w:rPr>
          <w:i/>
        </w:rPr>
        <w:t>threadul</w:t>
      </w:r>
      <w:r>
        <w:t xml:space="preserve"> este cea mai mică entitate executabilă la nivel nucleu. Fiecare proces conţine unul sau mai multe thread-uri. In momentul creării procesului, odată cu el se crează </w:t>
      </w:r>
      <w:r>
        <w:rPr>
          <w:i/>
        </w:rPr>
        <w:t xml:space="preserve">threadul primar </w:t>
      </w:r>
      <w:r>
        <w:t xml:space="preserve">al acestuia. Threadul primar poate crea la rândul său alte thread-uri cu care va partaja spaţiul de adrese al procesului comun. De asemenea, ele mai partajează şi alte resurse sistem: descriptori de fişiere, etc. </w:t>
      </w:r>
    </w:p>
    <w:p w:rsidR="0009391D" w:rsidRDefault="0009391D" w:rsidP="0009391D"/>
    <w:p w:rsidR="00326A6E" w:rsidRDefault="0009391D" w:rsidP="0009391D">
      <w:pPr>
        <w:pStyle w:val="Heading2"/>
      </w:pPr>
      <w:bookmarkStart w:id="13" w:name="_Toc491876524"/>
      <w:r>
        <w:t>Operaţii asupra threadurilor: creare, terminare</w:t>
      </w:r>
      <w:bookmarkEnd w:id="13"/>
    </w:p>
    <w:p w:rsidR="0009391D" w:rsidRDefault="0009391D" w:rsidP="0009391D"/>
    <w:p w:rsidR="0009391D" w:rsidRDefault="0009391D" w:rsidP="0009391D">
      <w:r>
        <w:t xml:space="preserve">Prototipul funcţiei de </w:t>
      </w:r>
      <w:r w:rsidRPr="001E1E58">
        <w:rPr>
          <w:b/>
        </w:rPr>
        <w:t>creare</w:t>
      </w:r>
      <w:r>
        <w:t xml:space="preserve"> este:</w:t>
      </w:r>
    </w:p>
    <w:p w:rsidR="0009391D" w:rsidRDefault="0009391D" w:rsidP="0009391D"/>
    <w:p w:rsidR="0009391D" w:rsidRDefault="0009391D" w:rsidP="0009391D">
      <w:pPr>
        <w:rPr>
          <w:rFonts w:ascii="Courier New" w:hAnsi="Courier New"/>
          <w:sz w:val="20"/>
        </w:rPr>
      </w:pPr>
      <w:r>
        <w:rPr>
          <w:rFonts w:ascii="Courier New" w:hAnsi="Courier New"/>
          <w:sz w:val="20"/>
        </w:rPr>
        <w:t>HANDLE CreateThread(</w:t>
      </w:r>
    </w:p>
    <w:p w:rsidR="0009391D" w:rsidRDefault="0009391D" w:rsidP="0009391D">
      <w:pPr>
        <w:rPr>
          <w:rFonts w:ascii="Courier New" w:hAnsi="Courier New"/>
          <w:sz w:val="20"/>
        </w:rPr>
      </w:pPr>
      <w:r>
        <w:rPr>
          <w:rFonts w:ascii="Courier New" w:hAnsi="Courier New"/>
          <w:sz w:val="20"/>
        </w:rPr>
        <w:t xml:space="preserve">   LPSECURITY_ATTRIBUTES lpThreadAttributes, </w:t>
      </w:r>
    </w:p>
    <w:p w:rsidR="0009391D" w:rsidRDefault="0009391D" w:rsidP="0009391D">
      <w:pPr>
        <w:ind w:left="3315" w:hanging="3315"/>
        <w:rPr>
          <w:rFonts w:ascii="Courier New" w:hAnsi="Courier New"/>
          <w:sz w:val="20"/>
        </w:rPr>
      </w:pPr>
      <w:r>
        <w:rPr>
          <w:rFonts w:ascii="Courier New" w:hAnsi="Courier New"/>
          <w:sz w:val="20"/>
        </w:rPr>
        <w:t xml:space="preserve">   DWORD dwStackSize,                  </w:t>
      </w:r>
    </w:p>
    <w:p w:rsidR="0009391D" w:rsidRDefault="0009391D" w:rsidP="0009391D">
      <w:pPr>
        <w:rPr>
          <w:rFonts w:ascii="Courier New" w:hAnsi="Courier New"/>
          <w:sz w:val="20"/>
        </w:rPr>
      </w:pPr>
      <w:r>
        <w:rPr>
          <w:rFonts w:ascii="Courier New" w:hAnsi="Courier New"/>
          <w:sz w:val="20"/>
        </w:rPr>
        <w:t xml:space="preserve">   LPTHREAD_START_ROUTINE lpStartAddress, </w:t>
      </w:r>
    </w:p>
    <w:p w:rsidR="0009391D" w:rsidRDefault="0009391D" w:rsidP="0009391D">
      <w:pPr>
        <w:rPr>
          <w:rFonts w:ascii="Courier New" w:hAnsi="Courier New"/>
          <w:sz w:val="20"/>
        </w:rPr>
      </w:pPr>
      <w:r>
        <w:rPr>
          <w:rFonts w:ascii="Courier New" w:hAnsi="Courier New"/>
          <w:sz w:val="20"/>
        </w:rPr>
        <w:t xml:space="preserve">   LPVOID lpParameter,                    </w:t>
      </w:r>
    </w:p>
    <w:p w:rsidR="0009391D" w:rsidRDefault="0009391D" w:rsidP="0009391D">
      <w:pPr>
        <w:rPr>
          <w:rFonts w:ascii="Courier New" w:hAnsi="Courier New"/>
          <w:sz w:val="20"/>
        </w:rPr>
      </w:pPr>
      <w:r>
        <w:rPr>
          <w:rFonts w:ascii="Courier New" w:hAnsi="Courier New"/>
          <w:sz w:val="20"/>
        </w:rPr>
        <w:t xml:space="preserve">   DWORD dwCreationFlags,                 </w:t>
      </w:r>
    </w:p>
    <w:p w:rsidR="0009391D" w:rsidRDefault="0009391D" w:rsidP="0009391D">
      <w:pPr>
        <w:rPr>
          <w:rFonts w:ascii="Courier New" w:hAnsi="Courier New"/>
          <w:sz w:val="20"/>
        </w:rPr>
      </w:pPr>
      <w:r>
        <w:rPr>
          <w:rFonts w:ascii="Courier New" w:hAnsi="Courier New"/>
          <w:sz w:val="20"/>
        </w:rPr>
        <w:t xml:space="preserve">   LPDWORD lpThreadId                     </w:t>
      </w:r>
    </w:p>
    <w:p w:rsidR="0009391D" w:rsidRDefault="0009391D" w:rsidP="0009391D">
      <w:pPr>
        <w:rPr>
          <w:rFonts w:ascii="Courier New" w:hAnsi="Courier New"/>
          <w:sz w:val="20"/>
        </w:rPr>
      </w:pPr>
      <w:r>
        <w:rPr>
          <w:rFonts w:ascii="Courier New" w:hAnsi="Courier New"/>
          <w:sz w:val="20"/>
        </w:rPr>
        <w:t>);</w:t>
      </w:r>
    </w:p>
    <w:p w:rsidR="0009391D" w:rsidRDefault="0009391D" w:rsidP="0009391D">
      <w:pPr>
        <w:rPr>
          <w:rFonts w:ascii="Courier New" w:hAnsi="Courier New"/>
        </w:rPr>
      </w:pPr>
    </w:p>
    <w:p w:rsidR="0009391D" w:rsidRDefault="0009391D" w:rsidP="0009391D">
      <w:pPr>
        <w:pStyle w:val="Footer"/>
        <w:tabs>
          <w:tab w:val="clear" w:pos="4320"/>
          <w:tab w:val="clear" w:pos="8640"/>
        </w:tabs>
        <w:rPr>
          <w:rFonts w:ascii="Courier New" w:hAnsi="Courier New"/>
        </w:rPr>
      </w:pPr>
      <w:r>
        <w:rPr>
          <w:rFonts w:ascii="Courier New" w:hAnsi="Courier New"/>
        </w:rPr>
        <w:t>lpStartAddress</w:t>
      </w:r>
      <w:r>
        <w:t xml:space="preserve"> - pointer la funcţia ce dirijează threadul</w:t>
      </w:r>
    </w:p>
    <w:p w:rsidR="0009391D" w:rsidRDefault="0009391D" w:rsidP="0009391D">
      <w:pPr>
        <w:rPr>
          <w:rFonts w:ascii="Courier New" w:hAnsi="Courier New"/>
        </w:rPr>
      </w:pPr>
      <w:r>
        <w:rPr>
          <w:rFonts w:ascii="Courier New" w:hAnsi="Courier New"/>
        </w:rPr>
        <w:t>lpParameter</w:t>
      </w:r>
      <w:r>
        <w:t xml:space="preserve"> - argumentul funcţiei</w:t>
      </w:r>
    </w:p>
    <w:p w:rsidR="0009391D" w:rsidRDefault="0009391D" w:rsidP="0009391D">
      <w:r>
        <w:rPr>
          <w:rFonts w:ascii="Courier New" w:hAnsi="Courier New"/>
        </w:rPr>
        <w:t>lpThreadId</w:t>
      </w:r>
      <w:r>
        <w:t xml:space="preserve"> - pointer la identificatorul threadului</w:t>
      </w:r>
    </w:p>
    <w:p w:rsidR="0009391D" w:rsidRDefault="0009391D" w:rsidP="0009391D">
      <w:pPr>
        <w:rPr>
          <w:lang w:val="en-US"/>
        </w:rPr>
      </w:pPr>
    </w:p>
    <w:p w:rsidR="0009391D" w:rsidRDefault="0009391D" w:rsidP="0009391D">
      <w:pPr>
        <w:rPr>
          <w:lang w:val="en-US"/>
        </w:rPr>
      </w:pPr>
      <w:r>
        <w:rPr>
          <w:lang w:val="en-US"/>
        </w:rPr>
        <w:t xml:space="preserve">La </w:t>
      </w:r>
      <w:proofErr w:type="spellStart"/>
      <w:r>
        <w:rPr>
          <w:lang w:val="en-US"/>
        </w:rPr>
        <w:t>crearea</w:t>
      </w:r>
      <w:proofErr w:type="spellEnd"/>
      <w:r>
        <w:rPr>
          <w:lang w:val="en-US"/>
        </w:rPr>
        <w:t xml:space="preserve"> </w:t>
      </w:r>
      <w:proofErr w:type="spellStart"/>
      <w:r>
        <w:rPr>
          <w:lang w:val="en-US"/>
        </w:rPr>
        <w:t>threadului</w:t>
      </w:r>
      <w:proofErr w:type="spellEnd"/>
      <w:r>
        <w:rPr>
          <w:lang w:val="en-US"/>
        </w:rPr>
        <w:t xml:space="preserve">, </w:t>
      </w:r>
      <w:proofErr w:type="spellStart"/>
      <w:proofErr w:type="gramStart"/>
      <w:r>
        <w:rPr>
          <w:lang w:val="en-US"/>
        </w:rPr>
        <w:t>este</w:t>
      </w:r>
      <w:proofErr w:type="spellEnd"/>
      <w:proofErr w:type="gramEnd"/>
      <w:r>
        <w:rPr>
          <w:lang w:val="en-US"/>
        </w:rPr>
        <w:t xml:space="preserve"> </w:t>
      </w:r>
      <w:proofErr w:type="spellStart"/>
      <w:r>
        <w:rPr>
          <w:lang w:val="en-US"/>
        </w:rPr>
        <w:t>generat</w:t>
      </w:r>
      <w:proofErr w:type="spellEnd"/>
      <w:r>
        <w:rPr>
          <w:lang w:val="en-US"/>
        </w:rPr>
        <w:t xml:space="preserve"> un descriptor care </w:t>
      </w:r>
      <w:proofErr w:type="spellStart"/>
      <w:r>
        <w:rPr>
          <w:lang w:val="en-US"/>
        </w:rPr>
        <w:t>identifică</w:t>
      </w:r>
      <w:proofErr w:type="spellEnd"/>
      <w:r>
        <w:rPr>
          <w:lang w:val="en-US"/>
        </w:rPr>
        <w:t xml:space="preserve"> </w:t>
      </w:r>
      <w:proofErr w:type="spellStart"/>
      <w:r>
        <w:rPr>
          <w:lang w:val="en-US"/>
        </w:rPr>
        <w:t>în</w:t>
      </w:r>
      <w:proofErr w:type="spellEnd"/>
      <w:r>
        <w:rPr>
          <w:lang w:val="en-US"/>
        </w:rPr>
        <w:t xml:space="preserve"> mod </w:t>
      </w:r>
      <w:proofErr w:type="spellStart"/>
      <w:r>
        <w:rPr>
          <w:lang w:val="en-US"/>
        </w:rPr>
        <w:t>unic</w:t>
      </w:r>
      <w:proofErr w:type="spellEnd"/>
      <w:r>
        <w:rPr>
          <w:lang w:val="en-US"/>
        </w:rPr>
        <w:t xml:space="preserve"> </w:t>
      </w:r>
      <w:proofErr w:type="spellStart"/>
      <w:r>
        <w:rPr>
          <w:lang w:val="en-US"/>
        </w:rPr>
        <w:t>threadul</w:t>
      </w:r>
      <w:proofErr w:type="spellEnd"/>
      <w:r>
        <w:rPr>
          <w:lang w:val="en-US"/>
        </w:rPr>
        <w:t xml:space="preserve"> </w:t>
      </w:r>
      <w:proofErr w:type="spellStart"/>
      <w:r>
        <w:rPr>
          <w:lang w:val="en-US"/>
        </w:rPr>
        <w:t>în</w:t>
      </w:r>
      <w:proofErr w:type="spellEnd"/>
      <w:r>
        <w:rPr>
          <w:lang w:val="en-US"/>
        </w:rPr>
        <w:t xml:space="preserve"> </w:t>
      </w:r>
      <w:proofErr w:type="spellStart"/>
      <w:r>
        <w:rPr>
          <w:lang w:val="en-US"/>
        </w:rPr>
        <w:t>sistem</w:t>
      </w:r>
      <w:proofErr w:type="spellEnd"/>
      <w:r>
        <w:rPr>
          <w:lang w:val="en-US"/>
        </w:rPr>
        <w:t xml:space="preserve">. </w:t>
      </w:r>
      <w:proofErr w:type="spellStart"/>
      <w:proofErr w:type="gramStart"/>
      <w:r>
        <w:rPr>
          <w:lang w:val="en-US"/>
        </w:rPr>
        <w:t>După</w:t>
      </w:r>
      <w:proofErr w:type="spellEnd"/>
      <w:r>
        <w:rPr>
          <w:lang w:val="en-US"/>
        </w:rPr>
        <w:t xml:space="preserve"> </w:t>
      </w:r>
      <w:proofErr w:type="spellStart"/>
      <w:r>
        <w:rPr>
          <w:lang w:val="en-US"/>
        </w:rPr>
        <w:t>creare</w:t>
      </w:r>
      <w:proofErr w:type="spellEnd"/>
      <w:r>
        <w:rPr>
          <w:lang w:val="en-US"/>
        </w:rPr>
        <w:t xml:space="preserve">, se </w:t>
      </w:r>
      <w:proofErr w:type="spellStart"/>
      <w:r>
        <w:rPr>
          <w:lang w:val="en-US"/>
        </w:rPr>
        <w:t>lansează</w:t>
      </w:r>
      <w:proofErr w:type="spellEnd"/>
      <w:r>
        <w:rPr>
          <w:lang w:val="en-US"/>
        </w:rPr>
        <w:t xml:space="preserve"> </w:t>
      </w:r>
      <w:proofErr w:type="spellStart"/>
      <w:r>
        <w:rPr>
          <w:lang w:val="en-US"/>
        </w:rPr>
        <w:t>în</w:t>
      </w:r>
      <w:proofErr w:type="spellEnd"/>
      <w:r>
        <w:rPr>
          <w:lang w:val="en-US"/>
        </w:rPr>
        <w:t xml:space="preserve"> </w:t>
      </w:r>
      <w:proofErr w:type="spellStart"/>
      <w:r>
        <w:rPr>
          <w:lang w:val="en-US"/>
        </w:rPr>
        <w:t>execuţie</w:t>
      </w:r>
      <w:proofErr w:type="spellEnd"/>
      <w:r>
        <w:rPr>
          <w:lang w:val="en-US"/>
        </w:rPr>
        <w:t xml:space="preserve"> </w:t>
      </w:r>
      <w:proofErr w:type="spellStart"/>
      <w:r>
        <w:rPr>
          <w:lang w:val="en-US"/>
        </w:rPr>
        <w:t>funcţia</w:t>
      </w:r>
      <w:proofErr w:type="spellEnd"/>
      <w:r>
        <w:rPr>
          <w:lang w:val="en-US"/>
        </w:rPr>
        <w:t xml:space="preserve"> </w:t>
      </w:r>
      <w:proofErr w:type="spellStart"/>
      <w:r>
        <w:rPr>
          <w:lang w:val="en-US"/>
        </w:rPr>
        <w:t>specificată</w:t>
      </w:r>
      <w:proofErr w:type="spellEnd"/>
      <w:r>
        <w:rPr>
          <w:lang w:val="en-US"/>
        </w:rPr>
        <w:t xml:space="preserve"> </w:t>
      </w:r>
      <w:proofErr w:type="spellStart"/>
      <w:r>
        <w:rPr>
          <w:lang w:val="en-US"/>
        </w:rPr>
        <w:t>prin</w:t>
      </w:r>
      <w:proofErr w:type="spellEnd"/>
      <w:r>
        <w:rPr>
          <w:lang w:val="en-US"/>
        </w:rPr>
        <w:t xml:space="preserve"> </w:t>
      </w:r>
      <w:proofErr w:type="spellStart"/>
      <w:r>
        <w:rPr>
          <w:lang w:val="en-US"/>
        </w:rPr>
        <w:t>parametrul</w:t>
      </w:r>
      <w:proofErr w:type="spellEnd"/>
      <w:r>
        <w:rPr>
          <w:lang w:val="en-US"/>
        </w:rPr>
        <w:t xml:space="preserve"> </w:t>
      </w:r>
      <w:proofErr w:type="spellStart"/>
      <w:r>
        <w:rPr>
          <w:rFonts w:ascii="Courier" w:hAnsi="Courier"/>
          <w:lang w:val="en-US"/>
        </w:rPr>
        <w:t>lpStartAddress</w:t>
      </w:r>
      <w:proofErr w:type="spellEnd"/>
      <w:r>
        <w:rPr>
          <w:lang w:val="en-US"/>
        </w:rPr>
        <w:t>.</w:t>
      </w:r>
      <w:proofErr w:type="gramEnd"/>
      <w:r>
        <w:rPr>
          <w:lang w:val="en-US"/>
        </w:rPr>
        <w:t xml:space="preserve"> </w:t>
      </w:r>
      <w:proofErr w:type="spellStart"/>
      <w:r>
        <w:rPr>
          <w:lang w:val="en-US"/>
        </w:rPr>
        <w:t>Această</w:t>
      </w:r>
      <w:proofErr w:type="spellEnd"/>
      <w:r>
        <w:rPr>
          <w:lang w:val="en-US"/>
        </w:rPr>
        <w:t xml:space="preserve"> </w:t>
      </w:r>
      <w:proofErr w:type="spellStart"/>
      <w:r>
        <w:rPr>
          <w:lang w:val="en-US"/>
        </w:rPr>
        <w:t>funcţie</w:t>
      </w:r>
      <w:proofErr w:type="spellEnd"/>
      <w:r>
        <w:rPr>
          <w:lang w:val="en-US"/>
        </w:rPr>
        <w:t xml:space="preserve"> are </w:t>
      </w:r>
      <w:proofErr w:type="spellStart"/>
      <w:r>
        <w:rPr>
          <w:lang w:val="en-US"/>
        </w:rPr>
        <w:t>parametrii</w:t>
      </w:r>
      <w:proofErr w:type="spellEnd"/>
      <w:r>
        <w:rPr>
          <w:lang w:val="en-US"/>
        </w:rPr>
        <w:t xml:space="preserve"> </w:t>
      </w:r>
      <w:proofErr w:type="spellStart"/>
      <w:r>
        <w:rPr>
          <w:lang w:val="en-US"/>
        </w:rPr>
        <w:t>specificaţi</w:t>
      </w:r>
      <w:proofErr w:type="spellEnd"/>
      <w:r>
        <w:rPr>
          <w:lang w:val="en-US"/>
        </w:rPr>
        <w:t xml:space="preserve"> </w:t>
      </w:r>
      <w:proofErr w:type="spellStart"/>
      <w:r>
        <w:rPr>
          <w:lang w:val="en-US"/>
        </w:rPr>
        <w:t>prin</w:t>
      </w:r>
      <w:proofErr w:type="spellEnd"/>
      <w:r>
        <w:rPr>
          <w:lang w:val="en-US"/>
        </w:rPr>
        <w:t xml:space="preserve"> </w:t>
      </w:r>
      <w:proofErr w:type="spellStart"/>
      <w:r>
        <w:rPr>
          <w:rFonts w:ascii="Courier" w:hAnsi="Courier"/>
          <w:lang w:val="en-US"/>
        </w:rPr>
        <w:t>lpParameter</w:t>
      </w:r>
      <w:proofErr w:type="spellEnd"/>
      <w:r>
        <w:rPr>
          <w:lang w:val="en-US"/>
        </w:rPr>
        <w:t xml:space="preserve"> </w:t>
      </w:r>
      <w:proofErr w:type="spellStart"/>
      <w:r>
        <w:rPr>
          <w:lang w:val="en-US"/>
        </w:rPr>
        <w:t>şi</w:t>
      </w:r>
      <w:proofErr w:type="spellEnd"/>
      <w:r>
        <w:rPr>
          <w:lang w:val="en-US"/>
        </w:rPr>
        <w:t xml:space="preserve"> </w:t>
      </w:r>
      <w:proofErr w:type="spellStart"/>
      <w:r>
        <w:rPr>
          <w:lang w:val="en-US"/>
        </w:rPr>
        <w:t>întoarce</w:t>
      </w:r>
      <w:proofErr w:type="spellEnd"/>
      <w:r>
        <w:rPr>
          <w:lang w:val="en-US"/>
        </w:rPr>
        <w:t xml:space="preserve"> o </w:t>
      </w:r>
      <w:proofErr w:type="spellStart"/>
      <w:r>
        <w:rPr>
          <w:lang w:val="en-US"/>
        </w:rPr>
        <w:t>valoare</w:t>
      </w:r>
      <w:proofErr w:type="spellEnd"/>
      <w:r>
        <w:rPr>
          <w:lang w:val="en-US"/>
        </w:rPr>
        <w:t xml:space="preserve"> de tip DWORD. </w:t>
      </w:r>
      <w:proofErr w:type="spellStart"/>
      <w:r>
        <w:rPr>
          <w:lang w:val="en-US"/>
        </w:rPr>
        <w:t>Pentru</w:t>
      </w:r>
      <w:proofErr w:type="spellEnd"/>
      <w:r>
        <w:rPr>
          <w:lang w:val="en-US"/>
        </w:rPr>
        <w:t xml:space="preserve"> a </w:t>
      </w:r>
      <w:proofErr w:type="spellStart"/>
      <w:r>
        <w:rPr>
          <w:lang w:val="en-US"/>
        </w:rPr>
        <w:t>determina</w:t>
      </w:r>
      <w:proofErr w:type="spellEnd"/>
      <w:r>
        <w:rPr>
          <w:lang w:val="en-US"/>
        </w:rPr>
        <w:t xml:space="preserve"> </w:t>
      </w:r>
      <w:proofErr w:type="spellStart"/>
      <w:r>
        <w:rPr>
          <w:lang w:val="en-US"/>
        </w:rPr>
        <w:t>valoarea</w:t>
      </w:r>
      <w:proofErr w:type="spellEnd"/>
      <w:r>
        <w:rPr>
          <w:lang w:val="en-US"/>
        </w:rPr>
        <w:t xml:space="preserve"> </w:t>
      </w:r>
      <w:proofErr w:type="spellStart"/>
      <w:r>
        <w:rPr>
          <w:lang w:val="en-US"/>
        </w:rPr>
        <w:t>întoarsă</w:t>
      </w:r>
      <w:proofErr w:type="spellEnd"/>
      <w:r>
        <w:rPr>
          <w:lang w:val="en-US"/>
        </w:rPr>
        <w:t xml:space="preserve"> de </w:t>
      </w:r>
      <w:proofErr w:type="spellStart"/>
      <w:r>
        <w:rPr>
          <w:lang w:val="en-US"/>
        </w:rPr>
        <w:t>această</w:t>
      </w:r>
      <w:proofErr w:type="spellEnd"/>
      <w:r>
        <w:rPr>
          <w:lang w:val="en-US"/>
        </w:rPr>
        <w:t xml:space="preserve"> </w:t>
      </w:r>
      <w:proofErr w:type="spellStart"/>
      <w:r>
        <w:rPr>
          <w:lang w:val="en-US"/>
        </w:rPr>
        <w:t>funcţie</w:t>
      </w:r>
      <w:proofErr w:type="spellEnd"/>
      <w:r>
        <w:rPr>
          <w:lang w:val="en-US"/>
        </w:rPr>
        <w:t xml:space="preserve">, se </w:t>
      </w:r>
      <w:proofErr w:type="spellStart"/>
      <w:r>
        <w:rPr>
          <w:lang w:val="en-US"/>
        </w:rPr>
        <w:t>poate</w:t>
      </w:r>
      <w:proofErr w:type="spellEnd"/>
      <w:r>
        <w:rPr>
          <w:lang w:val="en-US"/>
        </w:rPr>
        <w:t xml:space="preserve"> </w:t>
      </w:r>
      <w:proofErr w:type="spellStart"/>
      <w:r>
        <w:rPr>
          <w:lang w:val="en-US"/>
        </w:rPr>
        <w:t>folosi</w:t>
      </w:r>
      <w:proofErr w:type="spellEnd"/>
      <w:r>
        <w:rPr>
          <w:lang w:val="en-US"/>
        </w:rPr>
        <w:t xml:space="preserve"> </w:t>
      </w:r>
      <w:proofErr w:type="spellStart"/>
      <w:r>
        <w:rPr>
          <w:lang w:val="en-US"/>
        </w:rPr>
        <w:t>funcţia</w:t>
      </w:r>
      <w:proofErr w:type="spellEnd"/>
      <w:r>
        <w:rPr>
          <w:lang w:val="en-US"/>
        </w:rPr>
        <w:t xml:space="preserve"> </w:t>
      </w:r>
      <w:proofErr w:type="spellStart"/>
      <w:proofErr w:type="gramStart"/>
      <w:r>
        <w:rPr>
          <w:rFonts w:ascii="Courier" w:hAnsi="Courier"/>
          <w:lang w:val="en-US"/>
        </w:rPr>
        <w:t>GetExistCodeThread</w:t>
      </w:r>
      <w:proofErr w:type="spellEnd"/>
      <w:r>
        <w:rPr>
          <w:lang w:val="en-US"/>
        </w:rPr>
        <w:t>(</w:t>
      </w:r>
      <w:proofErr w:type="gramEnd"/>
      <w:r>
        <w:rPr>
          <w:lang w:val="en-US"/>
        </w:rPr>
        <w:t>).</w:t>
      </w:r>
    </w:p>
    <w:p w:rsidR="0009391D" w:rsidRDefault="0009391D" w:rsidP="0009391D"/>
    <w:p w:rsidR="0009391D" w:rsidRDefault="0009391D" w:rsidP="0009391D">
      <w:r>
        <w:rPr>
          <w:b/>
        </w:rPr>
        <w:t>Terminarea unui thread.</w:t>
      </w:r>
      <w:r>
        <w:t xml:space="preserve"> Un thread îşi încheie execuţia în următoarele condiţii:</w:t>
      </w:r>
    </w:p>
    <w:p w:rsidR="0009391D" w:rsidRDefault="0009391D" w:rsidP="0009391D"/>
    <w:p w:rsidR="0009391D" w:rsidRDefault="0009391D" w:rsidP="0009391D">
      <w:r>
        <w:sym w:font="Symbol" w:char="F0B7"/>
      </w:r>
      <w:r>
        <w:t xml:space="preserve"> la ieşirea din procedura asociată threadului.</w:t>
      </w:r>
    </w:p>
    <w:p w:rsidR="0009391D" w:rsidRDefault="0009391D" w:rsidP="0009391D">
      <w:r>
        <w:sym w:font="Symbol" w:char="F0B7"/>
      </w:r>
      <w:r>
        <w:t xml:space="preserve"> la apelul funcţiilor </w:t>
      </w:r>
      <w:r>
        <w:rPr>
          <w:rFonts w:ascii="Courier" w:hAnsi="Courier"/>
        </w:rPr>
        <w:t>ExitProcess()</w:t>
      </w:r>
      <w:r>
        <w:t xml:space="preserve">, </w:t>
      </w:r>
      <w:r>
        <w:rPr>
          <w:rFonts w:ascii="Courier" w:hAnsi="Courier"/>
        </w:rPr>
        <w:t>ExitThread()</w:t>
      </w:r>
      <w:r>
        <w:t xml:space="preserve"> apelate din threadul curent.</w:t>
      </w:r>
    </w:p>
    <w:p w:rsidR="0009391D" w:rsidRDefault="0009391D" w:rsidP="0009391D">
      <w:r>
        <w:sym w:font="Symbol" w:char="F0B7"/>
      </w:r>
      <w:r>
        <w:t xml:space="preserve"> dacă se apelează </w:t>
      </w:r>
      <w:r>
        <w:rPr>
          <w:rFonts w:ascii="Courier" w:hAnsi="Courier"/>
        </w:rPr>
        <w:t>ExitProcess()</w:t>
      </w:r>
      <w:r>
        <w:t xml:space="preserve"> sau </w:t>
      </w:r>
      <w:r>
        <w:rPr>
          <w:rFonts w:ascii="Courier" w:hAnsi="Courier"/>
        </w:rPr>
        <w:t>TerminateThread()</w:t>
      </w:r>
      <w:r>
        <w:rPr>
          <w:b/>
        </w:rPr>
        <w:t xml:space="preserve"> </w:t>
      </w:r>
      <w:r>
        <w:t xml:space="preserve">din alte procese, cu argument handler-ul threadului care urmează a fi distrus sau din alte thread-uri, folosind, de asemenea, funcţia </w:t>
      </w:r>
      <w:r>
        <w:rPr>
          <w:rFonts w:ascii="Courier" w:hAnsi="Courier"/>
        </w:rPr>
        <w:t>TerminateThread()</w:t>
      </w:r>
      <w:r>
        <w:t>.</w:t>
      </w:r>
    </w:p>
    <w:p w:rsidR="0009391D" w:rsidRDefault="0009391D" w:rsidP="0009391D"/>
    <w:p w:rsidR="0009391D" w:rsidRDefault="0009391D" w:rsidP="0009391D">
      <w:r>
        <w:t>Prototipurile unora dintre funcţiile de terminare a unui threa sunt:</w:t>
      </w:r>
    </w:p>
    <w:p w:rsidR="0009391D" w:rsidRDefault="0009391D" w:rsidP="0009391D"/>
    <w:p w:rsidR="0009391D" w:rsidRDefault="0009391D" w:rsidP="0009391D">
      <w:pPr>
        <w:rPr>
          <w:rFonts w:ascii="Courier New" w:hAnsi="Courier New"/>
          <w:sz w:val="20"/>
        </w:rPr>
      </w:pPr>
      <w:r>
        <w:rPr>
          <w:rFonts w:ascii="Courier New" w:hAnsi="Courier New"/>
          <w:sz w:val="20"/>
        </w:rPr>
        <w:t>void ExitThread(UINT exitcode);</w:t>
      </w:r>
    </w:p>
    <w:p w:rsidR="0009391D" w:rsidRDefault="0009391D" w:rsidP="0009391D">
      <w:pPr>
        <w:rPr>
          <w:rFonts w:ascii="Courier New" w:hAnsi="Courier New"/>
          <w:sz w:val="20"/>
        </w:rPr>
      </w:pPr>
      <w:r>
        <w:rPr>
          <w:rFonts w:ascii="Courier New" w:hAnsi="Courier New"/>
          <w:sz w:val="20"/>
        </w:rPr>
        <w:t>BOOL TerminateThread(HANDLE hThread, DWORD exitcode);</w:t>
      </w:r>
    </w:p>
    <w:p w:rsidR="0009391D" w:rsidRDefault="0009391D" w:rsidP="0009391D">
      <w:pPr>
        <w:rPr>
          <w:rFonts w:ascii="Courier New" w:hAnsi="Courier New"/>
        </w:rPr>
      </w:pPr>
      <w:r>
        <w:rPr>
          <w:rFonts w:ascii="Courier New" w:hAnsi="Courier New"/>
          <w:sz w:val="20"/>
        </w:rPr>
        <w:t>BOOL GetExitCodeThread(HANDLE hThread, LPDWORD exitcode);</w:t>
      </w:r>
    </w:p>
    <w:p w:rsidR="0009391D" w:rsidRDefault="0009391D" w:rsidP="0009391D"/>
    <w:p w:rsidR="0009391D" w:rsidRDefault="0009391D" w:rsidP="0009391D">
      <w:r>
        <w:t>Parametrul</w:t>
      </w:r>
      <w:r>
        <w:rPr>
          <w:rFonts w:ascii="Courier" w:hAnsi="Courier"/>
        </w:rPr>
        <w:t xml:space="preserve"> hThread </w:t>
      </w:r>
      <w:r>
        <w:t>identifică threadul care se va termina.</w:t>
      </w:r>
    </w:p>
    <w:p w:rsidR="0009391D" w:rsidRDefault="0009391D" w:rsidP="0009391D">
      <w:pPr>
        <w:pStyle w:val="Footer"/>
        <w:tabs>
          <w:tab w:val="clear" w:pos="4320"/>
          <w:tab w:val="clear" w:pos="8640"/>
        </w:tabs>
      </w:pPr>
    </w:p>
    <w:p w:rsidR="0009391D" w:rsidRDefault="0009391D" w:rsidP="0009391D">
      <w:r>
        <w:lastRenderedPageBreak/>
        <w:t xml:space="preserve">Apelul </w:t>
      </w:r>
      <w:r>
        <w:rPr>
          <w:rFonts w:ascii="Courier New" w:hAnsi="Courier New"/>
        </w:rPr>
        <w:t>ExitThread</w:t>
      </w:r>
      <w:r>
        <w:t xml:space="preserve"> provoacă terminarea threadului curent cu întoarcerea codului de ieşire </w:t>
      </w:r>
      <w:r>
        <w:rPr>
          <w:rFonts w:ascii="Courier New" w:hAnsi="Courier New"/>
        </w:rPr>
        <w:t>exitcode</w:t>
      </w:r>
      <w:r>
        <w:t xml:space="preserve">. După apelul funcţiei, stiva asociată threadului este eliberată, iar </w:t>
      </w:r>
      <w:r>
        <w:rPr>
          <w:u w:val="single"/>
        </w:rPr>
        <w:t>starea obiectului thread, privit ca eveniment, devine semnalată</w:t>
      </w:r>
      <w:r>
        <w:t>.</w:t>
      </w:r>
    </w:p>
    <w:p w:rsidR="0009391D" w:rsidRDefault="0009391D" w:rsidP="0009391D"/>
    <w:p w:rsidR="00326A6E" w:rsidRDefault="0009391D" w:rsidP="0009391D">
      <w:pPr>
        <w:pStyle w:val="Heading2"/>
      </w:pPr>
      <w:bookmarkStart w:id="14" w:name="_Toc491876525"/>
      <w:r>
        <w:t>Instrumente standard de sincronizare</w:t>
      </w:r>
      <w:bookmarkEnd w:id="14"/>
    </w:p>
    <w:p w:rsidR="0009391D" w:rsidRDefault="0009391D" w:rsidP="0009391D"/>
    <w:p w:rsidR="0009391D" w:rsidRDefault="0009391D" w:rsidP="0009391D">
      <w:r>
        <w:t xml:space="preserve">Mecanismele de comunicare şi sincronizare între thread-uri sunt furnizate de interfaţa Win32API, care furnizează primitive de lucru cu </w:t>
      </w:r>
      <w:r>
        <w:rPr>
          <w:i/>
        </w:rPr>
        <w:t>evenimente, semafoare, variabile mutex, secţiuni critice</w:t>
      </w:r>
      <w:r>
        <w:t xml:space="preserve">. Aceste obiecte de sincronizare au: </w:t>
      </w:r>
      <w:r>
        <w:rPr>
          <w:i/>
        </w:rPr>
        <w:t>semnalat</w:t>
      </w:r>
      <w:r>
        <w:t xml:space="preserve"> şi </w:t>
      </w:r>
      <w:r>
        <w:rPr>
          <w:i/>
        </w:rPr>
        <w:t xml:space="preserve"> nesemnalat</w:t>
      </w:r>
      <w:r>
        <w:t xml:space="preserve">. Starea semnalat presupune de obicei îndeplinirea unei condiţii şi semnalarea acestui fapt unor thread-uri interesate. Pentru aşteptarea semnalării (starea semnalat) se poate folosi funcţia </w:t>
      </w:r>
      <w:r w:rsidRPr="00E330A9">
        <w:rPr>
          <w:rFonts w:ascii="Courier New" w:hAnsi="Courier New" w:cs="Courier New"/>
        </w:rPr>
        <w:t>WaitForSingleObject</w:t>
      </w:r>
    </w:p>
    <w:p w:rsidR="0009391D" w:rsidRDefault="0009391D" w:rsidP="0009391D"/>
    <w:p w:rsidR="0009391D" w:rsidRDefault="0009391D" w:rsidP="0009391D">
      <w:r w:rsidRPr="00E330A9">
        <w:rPr>
          <w:b/>
        </w:rPr>
        <w:t>Variabilele</w:t>
      </w:r>
      <w:r>
        <w:t xml:space="preserve"> </w:t>
      </w:r>
      <w:r w:rsidRPr="00E330A9">
        <w:rPr>
          <w:b/>
        </w:rPr>
        <w:t>mutex</w:t>
      </w:r>
      <w:r>
        <w:fldChar w:fldCharType="begin"/>
      </w:r>
      <w:r>
        <w:instrText xml:space="preserve">E "mutex" </w:instrText>
      </w:r>
      <w:r>
        <w:fldChar w:fldCharType="end"/>
      </w:r>
      <w:r>
        <w:t xml:space="preserve"> permit implementarea accesului exclusiv la o resursă partajată între mai multe thread-uri. Semantica obiectelor de sincronizare mutex este similară cu cea întâlnită la implementarea thread-urilor de pe platformele Unix. </w:t>
      </w:r>
      <w:r>
        <w:rPr>
          <w:b/>
          <w:i/>
        </w:rPr>
        <w:t>Crearea</w:t>
      </w:r>
      <w:r>
        <w:t xml:space="preserve"> unei astfel de variabile se face cu funcţia:</w:t>
      </w:r>
    </w:p>
    <w:p w:rsidR="0009391D" w:rsidRDefault="0009391D" w:rsidP="0009391D"/>
    <w:p w:rsidR="0009391D" w:rsidRDefault="0009391D" w:rsidP="0009391D">
      <w:pPr>
        <w:rPr>
          <w:rFonts w:ascii="Courier New" w:hAnsi="Courier New"/>
          <w:sz w:val="20"/>
        </w:rPr>
      </w:pPr>
      <w:r>
        <w:rPr>
          <w:rFonts w:ascii="Courier New" w:hAnsi="Courier New"/>
          <w:sz w:val="20"/>
        </w:rPr>
        <w:t>HANDLE CreateMutex(</w:t>
      </w:r>
    </w:p>
    <w:p w:rsidR="0009391D" w:rsidRDefault="0009391D" w:rsidP="0009391D">
      <w:pPr>
        <w:rPr>
          <w:rFonts w:ascii="Courier New" w:hAnsi="Courier New"/>
          <w:sz w:val="20"/>
        </w:rPr>
      </w:pPr>
      <w:r>
        <w:rPr>
          <w:rFonts w:ascii="Courier New" w:hAnsi="Courier New"/>
          <w:sz w:val="20"/>
        </w:rPr>
        <w:t xml:space="preserve">   LPSECURITY_ATTRIBUTES lpMutexAttributes, </w:t>
      </w:r>
    </w:p>
    <w:p w:rsidR="0009391D" w:rsidRDefault="0009391D" w:rsidP="0009391D">
      <w:pPr>
        <w:rPr>
          <w:rFonts w:ascii="Courier New" w:hAnsi="Courier New"/>
          <w:sz w:val="20"/>
          <w:lang w:val="en-US"/>
        </w:rPr>
      </w:pPr>
      <w:r>
        <w:rPr>
          <w:rFonts w:ascii="Courier New" w:hAnsi="Courier New"/>
          <w:sz w:val="20"/>
        </w:rPr>
        <w:t xml:space="preserve">   BOOL binitialOwner,</w:t>
      </w:r>
    </w:p>
    <w:p w:rsidR="0009391D" w:rsidRDefault="0009391D" w:rsidP="0009391D">
      <w:pPr>
        <w:rPr>
          <w:rFonts w:ascii="Courier New" w:hAnsi="Courier New"/>
          <w:sz w:val="20"/>
          <w:lang w:val="en-US"/>
        </w:rPr>
      </w:pPr>
      <w:r>
        <w:rPr>
          <w:rFonts w:ascii="Courier New" w:hAnsi="Courier New"/>
          <w:sz w:val="20"/>
          <w:lang w:val="en-US"/>
        </w:rPr>
        <w:t xml:space="preserve">   LPCTSTR </w:t>
      </w:r>
      <w:proofErr w:type="spellStart"/>
      <w:r>
        <w:rPr>
          <w:rFonts w:ascii="Courier New" w:hAnsi="Courier New"/>
          <w:sz w:val="20"/>
          <w:lang w:val="en-US"/>
        </w:rPr>
        <w:t>lpName</w:t>
      </w:r>
      <w:proofErr w:type="spellEnd"/>
    </w:p>
    <w:p w:rsidR="0009391D" w:rsidRDefault="0009391D" w:rsidP="0009391D">
      <w:pPr>
        <w:rPr>
          <w:rFonts w:ascii="Courier New" w:hAnsi="Courier New"/>
          <w:lang w:val="fr-FR"/>
        </w:rPr>
      </w:pPr>
      <w:r>
        <w:rPr>
          <w:rFonts w:ascii="Courier New" w:hAnsi="Courier New"/>
          <w:sz w:val="20"/>
          <w:lang w:val="fr-FR"/>
        </w:rPr>
        <w:t>);</w:t>
      </w:r>
    </w:p>
    <w:p w:rsidR="0009391D" w:rsidRDefault="0009391D" w:rsidP="0009391D"/>
    <w:p w:rsidR="0009391D" w:rsidRDefault="0009391D" w:rsidP="0009391D">
      <w:r>
        <w:rPr>
          <w:b/>
          <w:i/>
        </w:rPr>
        <w:t xml:space="preserve">Ocuparea </w:t>
      </w:r>
      <w:r>
        <w:t xml:space="preserve">unei variabile mutex se face prin funcţiile de aşteptare, de exemplu apelul </w:t>
      </w:r>
      <w:r>
        <w:rPr>
          <w:rFonts w:ascii="Courier" w:hAnsi="Courier"/>
        </w:rPr>
        <w:t>WaitForSingleObject(g_hMutex, INFINITE)</w:t>
      </w:r>
      <w:r>
        <w:t xml:space="preserve"> se va termina doar când starea variabilei mutex indentificată prin handler-ul </w:t>
      </w:r>
      <w:r>
        <w:rPr>
          <w:rFonts w:ascii="Courier" w:hAnsi="Courier"/>
        </w:rPr>
        <w:t>g_hMutex</w:t>
      </w:r>
      <w:r>
        <w:t xml:space="preserve"> devine semnalată.</w:t>
      </w:r>
    </w:p>
    <w:p w:rsidR="0009391D" w:rsidRDefault="0009391D" w:rsidP="0009391D"/>
    <w:p w:rsidR="0009391D" w:rsidRDefault="0009391D" w:rsidP="0009391D">
      <w:r>
        <w:rPr>
          <w:b/>
          <w:i/>
        </w:rPr>
        <w:t>Eliberarea</w:t>
      </w:r>
      <w:r>
        <w:t xml:space="preserve"> unei variabile mutex se realizeaza cu funcţia:</w:t>
      </w:r>
    </w:p>
    <w:p w:rsidR="0009391D" w:rsidRDefault="0009391D" w:rsidP="0009391D">
      <w:pPr>
        <w:rPr>
          <w:rFonts w:ascii="Courier New" w:hAnsi="Courier New"/>
        </w:rPr>
      </w:pPr>
      <w:r>
        <w:rPr>
          <w:rFonts w:ascii="Courier New" w:hAnsi="Courier New"/>
        </w:rPr>
        <w:t>BOOL ReleaseMutex(HANDLE hMutex);</w:t>
      </w:r>
    </w:p>
    <w:p w:rsidR="0009391D" w:rsidRDefault="0009391D" w:rsidP="0009391D"/>
    <w:p w:rsidR="0009391D" w:rsidRDefault="0009391D" w:rsidP="0009391D">
      <w:r>
        <w:rPr>
          <w:b/>
          <w:i/>
        </w:rPr>
        <w:t>Distrugerea</w:t>
      </w:r>
      <w:r>
        <w:t xml:space="preserve"> unei variabile mutex se face fie prin invocând </w:t>
      </w:r>
      <w:r>
        <w:rPr>
          <w:rFonts w:ascii="Courier New" w:hAnsi="Courier New"/>
        </w:rPr>
        <w:t>CloseHandle()</w:t>
      </w:r>
      <w:r>
        <w:t>.</w:t>
      </w:r>
      <w:r>
        <w:rPr>
          <w:rFonts w:ascii="Courier New" w:hAnsi="Courier New"/>
        </w:rPr>
        <w:t xml:space="preserve"> </w:t>
      </w:r>
      <w:r>
        <w:t>Dacă acest apel lipseşte, variabilele mutex sunt eliminate de sistem.</w:t>
      </w:r>
    </w:p>
    <w:p w:rsidR="0009391D" w:rsidRDefault="0009391D" w:rsidP="0009391D"/>
    <w:p w:rsidR="0009391D" w:rsidRDefault="0009391D" w:rsidP="0009391D">
      <w:r>
        <w:rPr>
          <w:b/>
        </w:rPr>
        <w:t>Semafoare fără nume.</w:t>
      </w:r>
      <w:r>
        <w:t xml:space="preserve"> Pentru sincronizarea thread</w:t>
      </w:r>
      <w:r>
        <w:fldChar w:fldCharType="begin"/>
      </w:r>
      <w:r>
        <w:instrText>E "</w:instrText>
      </w:r>
      <w:r>
        <w:rPr>
          <w:lang w:val="fr-FR"/>
        </w:rPr>
        <w:instrText>thread</w:instrText>
      </w:r>
      <w:r>
        <w:instrText xml:space="preserve">" </w:instrText>
      </w:r>
      <w:r>
        <w:fldChar w:fldCharType="end"/>
      </w:r>
      <w:r>
        <w:t xml:space="preserve">-urilor din cadrul aceluiaşi proces, este de preferată utilizarea semafoarelor fără nume, deoarece nucleul sistemului este scutit de gestiunea lor. Crearea unui astfel de semafor trebuie făcută folosind apelul </w:t>
      </w:r>
      <w:r>
        <w:rPr>
          <w:rFonts w:ascii="Courier New" w:hAnsi="Courier New"/>
        </w:rPr>
        <w:t>CreateSemaphore</w:t>
      </w:r>
      <w:r>
        <w:t xml:space="preserve">, (vezi MSDN). Pentru a fi semafor anonim trebuie ca ultimul parametru, pointer la numele semaforului, să aibă valoarea NULL. </w:t>
      </w:r>
    </w:p>
    <w:p w:rsidR="0009391D" w:rsidRDefault="0009391D" w:rsidP="0009391D"/>
    <w:p w:rsidR="0009391D" w:rsidRDefault="0009391D" w:rsidP="0009391D">
      <w:r>
        <w:t xml:space="preserve">Valoarea semaforului poate fi mărită cu o cantitate pozitivă apelând funcţia </w:t>
      </w:r>
      <w:r>
        <w:rPr>
          <w:rFonts w:ascii="Courier New" w:hAnsi="Courier New"/>
        </w:rPr>
        <w:t>ReleaseSemaphore()</w:t>
      </w:r>
      <w:r>
        <w:t xml:space="preserve">Ea are ca prim argument handle-ul semaforului şi cantitatea cu care se măreşte valoarea. </w:t>
      </w:r>
    </w:p>
    <w:p w:rsidR="0009391D" w:rsidRDefault="0009391D" w:rsidP="0009391D"/>
    <w:p w:rsidR="0009391D" w:rsidRDefault="0009391D" w:rsidP="0009391D">
      <w:r>
        <w:t>Aşteptarea la semafor se face folosind funcţiile de aşteptare descrise mai sus.</w:t>
      </w:r>
    </w:p>
    <w:p w:rsidR="0009391D" w:rsidRDefault="0009391D" w:rsidP="0009391D"/>
    <w:p w:rsidR="0009391D" w:rsidRDefault="0009391D" w:rsidP="0009391D">
      <w:r>
        <w:rPr>
          <w:b/>
        </w:rPr>
        <w:t>Secţiuni critice</w:t>
      </w:r>
      <w:r>
        <w:t>. O variabilă de tip secţiune critică se declară astfel:</w:t>
      </w:r>
    </w:p>
    <w:p w:rsidR="0009391D" w:rsidRDefault="0009391D" w:rsidP="0009391D">
      <w:pPr>
        <w:rPr>
          <w:sz w:val="20"/>
        </w:rPr>
      </w:pPr>
    </w:p>
    <w:p w:rsidR="0009391D" w:rsidRDefault="0009391D" w:rsidP="0009391D">
      <w:pPr>
        <w:rPr>
          <w:sz w:val="20"/>
        </w:rPr>
      </w:pPr>
      <w:r>
        <w:rPr>
          <w:rFonts w:ascii="Courier New" w:hAnsi="Courier New"/>
          <w:sz w:val="20"/>
        </w:rPr>
        <w:t>CRITICAL_SECTION  numeSectiuneCritica;</w:t>
      </w:r>
    </w:p>
    <w:p w:rsidR="0009391D" w:rsidRDefault="0009391D" w:rsidP="0009391D">
      <w:pPr>
        <w:pStyle w:val="Footer"/>
        <w:tabs>
          <w:tab w:val="clear" w:pos="4320"/>
          <w:tab w:val="clear" w:pos="8640"/>
        </w:tabs>
      </w:pPr>
    </w:p>
    <w:p w:rsidR="0009391D" w:rsidRDefault="0009391D" w:rsidP="0009391D">
      <w:r>
        <w:t>Utilizarea secţiunii critice se face astfel:</w:t>
      </w:r>
    </w:p>
    <w:p w:rsidR="0009391D" w:rsidRDefault="0009391D" w:rsidP="0009391D"/>
    <w:p w:rsidR="0009391D" w:rsidRDefault="0009391D" w:rsidP="0009391D">
      <w:pPr>
        <w:rPr>
          <w:rFonts w:ascii="Courier New" w:hAnsi="Courier New"/>
          <w:sz w:val="20"/>
        </w:rPr>
      </w:pPr>
      <w:r>
        <w:rPr>
          <w:rFonts w:ascii="Courier New" w:hAnsi="Courier New"/>
          <w:sz w:val="20"/>
        </w:rPr>
        <w:t>EnterCriticalSection(&amp;numeSectiuneCritica);</w:t>
      </w:r>
    </w:p>
    <w:p w:rsidR="0009391D" w:rsidRDefault="0009391D" w:rsidP="0009391D">
      <w:pPr>
        <w:rPr>
          <w:rFonts w:ascii="Courier New" w:hAnsi="Courier New"/>
          <w:sz w:val="20"/>
        </w:rPr>
      </w:pPr>
      <w:r>
        <w:rPr>
          <w:rFonts w:ascii="Courier New" w:hAnsi="Courier New"/>
          <w:sz w:val="20"/>
        </w:rPr>
        <w:t xml:space="preserve"> - - - Corpul sectiunii critice - - -</w:t>
      </w:r>
    </w:p>
    <w:p w:rsidR="0009391D" w:rsidRDefault="0009391D" w:rsidP="0009391D">
      <w:pPr>
        <w:rPr>
          <w:rFonts w:ascii="Courier New" w:hAnsi="Courier New"/>
          <w:sz w:val="20"/>
        </w:rPr>
      </w:pPr>
      <w:r>
        <w:rPr>
          <w:rFonts w:ascii="Courier New" w:hAnsi="Courier New"/>
          <w:sz w:val="20"/>
        </w:rPr>
        <w:t>LeaveCriticalSection(&amp;numeSectiuneCritica);</w:t>
      </w:r>
    </w:p>
    <w:p w:rsidR="0009391D" w:rsidRDefault="0009391D" w:rsidP="0009391D">
      <w:pPr>
        <w:pStyle w:val="Footer"/>
        <w:tabs>
          <w:tab w:val="clear" w:pos="4320"/>
          <w:tab w:val="clear" w:pos="8640"/>
        </w:tabs>
      </w:pPr>
    </w:p>
    <w:p w:rsidR="0009391D" w:rsidRDefault="004B588B" w:rsidP="004B588B">
      <w:pPr>
        <w:pStyle w:val="Heading2"/>
      </w:pPr>
      <w:bookmarkStart w:id="15" w:name="_Toc491876526"/>
      <w:r>
        <w:lastRenderedPageBreak/>
        <w:t>Exemplu: m trenuri trec pe n linii între A şi B</w:t>
      </w:r>
      <w:bookmarkEnd w:id="15"/>
    </w:p>
    <w:p w:rsidR="004B588B" w:rsidRDefault="004B588B" w:rsidP="004B588B"/>
    <w:tbl>
      <w:tblPr>
        <w:tblStyle w:val="TableGrid"/>
        <w:tblW w:w="0" w:type="auto"/>
        <w:jc w:val="center"/>
        <w:tblLook w:val="04A0" w:firstRow="1" w:lastRow="0" w:firstColumn="1" w:lastColumn="0" w:noHBand="0" w:noVBand="1"/>
      </w:tblPr>
      <w:tblGrid>
        <w:gridCol w:w="5566"/>
      </w:tblGrid>
      <w:tr w:rsidR="004B588B" w:rsidRPr="00953B13" w:rsidTr="00F30200">
        <w:trPr>
          <w:jc w:val="center"/>
        </w:trPr>
        <w:tc>
          <w:tcPr>
            <w:tcW w:w="5566" w:type="dxa"/>
          </w:tcPr>
          <w:p w:rsidR="004B588B" w:rsidRPr="00953B13" w:rsidRDefault="004B588B" w:rsidP="00F30200">
            <w:pPr>
              <w:rPr>
                <w:b/>
                <w:szCs w:val="24"/>
              </w:rPr>
            </w:pPr>
            <w:r w:rsidRPr="00953B13">
              <w:rPr>
                <w:b/>
                <w:szCs w:val="24"/>
              </w:rPr>
              <w:t>TrenuriMutexCond Windows</w:t>
            </w:r>
          </w:p>
        </w:tc>
      </w:tr>
      <w:tr w:rsidR="004B588B" w:rsidRPr="00953B13" w:rsidTr="00F30200">
        <w:trPr>
          <w:jc w:val="center"/>
        </w:trPr>
        <w:tc>
          <w:tcPr>
            <w:tcW w:w="5566" w:type="dxa"/>
          </w:tcPr>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clude &lt;windows.h&g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clude &lt;winbase.h&g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clude &lt;stdlib.h&g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clude &lt;stdio.h&g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define N 5</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define M 13</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define SLEEP 4</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CRITICAL_SECTION mut, 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CONDITION_VARIABLE cond; // A fost adaugat la Vista si da eroare de compilare la windows mai vech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t linie[N], tren[M];</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DWORD tid[M];</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HANDLE doneEv[M];</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int liniilibere;</w:t>
            </w:r>
          </w:p>
          <w:p w:rsidR="004B588B"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rutina unui threa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DWORD WINAPI trece(LPVOID tren)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nt i, s, t, l;</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t = *(int*)tren;</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s = 1 + rand() % SLEEP; // Modificati timpii de stationare</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Enter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 ; liniilibere == 0; )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SleepConditionVariableCS(&amp;cond, &amp;mutcond, INFINITE);</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eave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EnterCriticalSection(&amp;m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l = 0; l &lt; N; l++)</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f (linie[l] == -1) break;</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inie[l] = 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iniilibere--;</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printf("Trenul %d pe linia %d pentru %d secunde. Trenuri in gara:", t, l, s);</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0; i&lt; N; 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f (linie[i] != -1)</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printf(" %d",linie[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printf(".\n");</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flush(stdo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eaveCriticalSection(&amp;mut);</w:t>
            </w:r>
          </w:p>
          <w:p w:rsidR="004B588B" w:rsidRPr="00953B13"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Sleep(s); // Modificati timpii de sleep</w:t>
            </w:r>
          </w:p>
          <w:p w:rsidR="004B588B" w:rsidRPr="00953B13"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EnterCriticalSection(&amp;m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inie[l] = -1;</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iniilibere++;</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eaveCriticalSection(&amp;m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Enter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akeConditionVariable(&amp;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eave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SetEvent(doneEv[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w:t>
            </w:r>
          </w:p>
          <w:p w:rsidR="004B588B"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main</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main(int argc, char* argv[])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nt 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nitializeCriticalSection(&amp;m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nitialize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InitializeConditionVariable(&amp;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iniilibere = N;</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 = 0; i &lt; N; linie[i] = -1, 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0; i &lt; M; tren[i] = i, 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0; i &lt; M; i++) doneEv[i] = CreateEvent(0, FALSE, FALSE, 0);</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 ce credeti despre ultimul parametru &amp;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0; i &lt; M; i++) CreateThread(NULL, 16384, (LPTHREAD_START_ROUTINE)trec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LPVOID)&amp;tren[i], 0, &amp;tid[i]);</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for (i=0; i &lt; M; i++) WaitForSingleObject(doneEv[i],INFINITE);</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DeleteCriticalSection(&amp;mut);</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lastRenderedPageBreak/>
              <w:t xml:space="preserve">    DeleteCriticalSection(&amp;mut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 xml:space="preserve">    DeleteConditionVariable(&amp;cond);</w:t>
            </w:r>
          </w:p>
          <w:p w:rsidR="004B588B" w:rsidRPr="00953B13" w:rsidRDefault="004B588B" w:rsidP="00F30200">
            <w:pPr>
              <w:rPr>
                <w:rFonts w:ascii="Courier New" w:hAnsi="Courier New" w:cs="Courier New"/>
                <w:sz w:val="16"/>
                <w:szCs w:val="16"/>
              </w:rPr>
            </w:pPr>
            <w:r w:rsidRPr="00953B13">
              <w:rPr>
                <w:rFonts w:ascii="Courier New" w:hAnsi="Courier New" w:cs="Courier New"/>
                <w:sz w:val="16"/>
                <w:szCs w:val="16"/>
              </w:rPr>
              <w:t>}</w:t>
            </w:r>
          </w:p>
        </w:tc>
      </w:tr>
    </w:tbl>
    <w:p w:rsidR="0009391D" w:rsidRDefault="0009391D" w:rsidP="0026346F">
      <w:bookmarkStart w:id="16" w:name="_GoBack"/>
      <w:bookmarkEnd w:id="16"/>
    </w:p>
    <w:sectPr w:rsidR="0009391D" w:rsidSect="00BC63D4">
      <w:headerReference w:type="default" r:id="rId12"/>
      <w:footerReference w:type="even" r:id="rId13"/>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26F" w:rsidRDefault="00CD426F">
      <w:r>
        <w:separator/>
      </w:r>
    </w:p>
  </w:endnote>
  <w:endnote w:type="continuationSeparator" w:id="0">
    <w:p w:rsidR="00CD426F" w:rsidRDefault="00CD4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66" w:rsidRDefault="00DF0E66">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26F" w:rsidRDefault="00CD426F">
      <w:r>
        <w:separator/>
      </w:r>
    </w:p>
  </w:footnote>
  <w:footnote w:type="continuationSeparator" w:id="0">
    <w:p w:rsidR="00CD426F" w:rsidRDefault="00CD42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DF0E66" w:rsidRDefault="00DF0E66" w:rsidP="00CE41A6">
        <w:pPr>
          <w:pStyle w:val="Header"/>
          <w:jc w:val="center"/>
        </w:pPr>
        <w:r>
          <w:fldChar w:fldCharType="begin"/>
        </w:r>
        <w:r>
          <w:instrText xml:space="preserve"> PAGE   \* MERGEFORMAT </w:instrText>
        </w:r>
        <w:r>
          <w:fldChar w:fldCharType="separate"/>
        </w:r>
        <w:r w:rsidR="004B588B">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52E87"/>
    <w:multiLevelType w:val="hybridMultilevel"/>
    <w:tmpl w:val="60ECA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5B59F8"/>
    <w:multiLevelType w:val="hybridMultilevel"/>
    <w:tmpl w:val="A7CA7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9C5311"/>
    <w:multiLevelType w:val="hybridMultilevel"/>
    <w:tmpl w:val="FD728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3F3AF2"/>
    <w:multiLevelType w:val="hybridMultilevel"/>
    <w:tmpl w:val="2A22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2F4380"/>
    <w:multiLevelType w:val="hybridMultilevel"/>
    <w:tmpl w:val="8656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F918DE"/>
    <w:multiLevelType w:val="hybridMultilevel"/>
    <w:tmpl w:val="9F08A2C2"/>
    <w:lvl w:ilvl="0" w:tplc="190AE91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2F60B7"/>
    <w:multiLevelType w:val="hybridMultilevel"/>
    <w:tmpl w:val="2A2E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2361CE"/>
    <w:multiLevelType w:val="hybridMultilevel"/>
    <w:tmpl w:val="E3048EF0"/>
    <w:lvl w:ilvl="0" w:tplc="C9A089B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6">
    <w:nsid w:val="28092096"/>
    <w:multiLevelType w:val="hybridMultilevel"/>
    <w:tmpl w:val="9DE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E07FD1"/>
    <w:multiLevelType w:val="hybridMultilevel"/>
    <w:tmpl w:val="946C7782"/>
    <w:lvl w:ilvl="0" w:tplc="DC7E7C4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9">
    <w:nsid w:val="2BF91A6D"/>
    <w:multiLevelType w:val="hybridMultilevel"/>
    <w:tmpl w:val="1744E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963820"/>
    <w:multiLevelType w:val="hybridMultilevel"/>
    <w:tmpl w:val="23F0F21C"/>
    <w:lvl w:ilvl="0" w:tplc="1C322184">
      <w:numFmt w:val="bullet"/>
      <w:lvlText w:val="-"/>
      <w:lvlJc w:val="left"/>
      <w:pPr>
        <w:ind w:left="960" w:hanging="360"/>
      </w:pPr>
      <w:rPr>
        <w:rFonts w:ascii="Courier New" w:eastAsia="Times New Roman"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1">
    <w:nsid w:val="2CF731B3"/>
    <w:multiLevelType w:val="hybridMultilevel"/>
    <w:tmpl w:val="ED40389A"/>
    <w:lvl w:ilvl="0" w:tplc="B7387406">
      <w:start w:val="1"/>
      <w:numFmt w:val="bullet"/>
      <w:lvlText w:val="•"/>
      <w:lvlJc w:val="left"/>
      <w:pPr>
        <w:tabs>
          <w:tab w:val="num" w:pos="720"/>
        </w:tabs>
        <w:ind w:left="720" w:hanging="360"/>
      </w:pPr>
      <w:rPr>
        <w:rFonts w:ascii="Arial" w:hAnsi="Arial" w:hint="default"/>
      </w:rPr>
    </w:lvl>
    <w:lvl w:ilvl="1" w:tplc="698C9BC8" w:tentative="1">
      <w:start w:val="1"/>
      <w:numFmt w:val="bullet"/>
      <w:lvlText w:val="•"/>
      <w:lvlJc w:val="left"/>
      <w:pPr>
        <w:tabs>
          <w:tab w:val="num" w:pos="1440"/>
        </w:tabs>
        <w:ind w:left="1440" w:hanging="360"/>
      </w:pPr>
      <w:rPr>
        <w:rFonts w:ascii="Arial" w:hAnsi="Arial" w:hint="default"/>
      </w:rPr>
    </w:lvl>
    <w:lvl w:ilvl="2" w:tplc="F75649EC" w:tentative="1">
      <w:start w:val="1"/>
      <w:numFmt w:val="bullet"/>
      <w:lvlText w:val="•"/>
      <w:lvlJc w:val="left"/>
      <w:pPr>
        <w:tabs>
          <w:tab w:val="num" w:pos="2160"/>
        </w:tabs>
        <w:ind w:left="2160" w:hanging="360"/>
      </w:pPr>
      <w:rPr>
        <w:rFonts w:ascii="Arial" w:hAnsi="Arial" w:hint="default"/>
      </w:rPr>
    </w:lvl>
    <w:lvl w:ilvl="3" w:tplc="67C0C57C" w:tentative="1">
      <w:start w:val="1"/>
      <w:numFmt w:val="bullet"/>
      <w:lvlText w:val="•"/>
      <w:lvlJc w:val="left"/>
      <w:pPr>
        <w:tabs>
          <w:tab w:val="num" w:pos="2880"/>
        </w:tabs>
        <w:ind w:left="2880" w:hanging="360"/>
      </w:pPr>
      <w:rPr>
        <w:rFonts w:ascii="Arial" w:hAnsi="Arial" w:hint="default"/>
      </w:rPr>
    </w:lvl>
    <w:lvl w:ilvl="4" w:tplc="DEF6449E" w:tentative="1">
      <w:start w:val="1"/>
      <w:numFmt w:val="bullet"/>
      <w:lvlText w:val="•"/>
      <w:lvlJc w:val="left"/>
      <w:pPr>
        <w:tabs>
          <w:tab w:val="num" w:pos="3600"/>
        </w:tabs>
        <w:ind w:left="3600" w:hanging="360"/>
      </w:pPr>
      <w:rPr>
        <w:rFonts w:ascii="Arial" w:hAnsi="Arial" w:hint="default"/>
      </w:rPr>
    </w:lvl>
    <w:lvl w:ilvl="5" w:tplc="CAAA8F3A" w:tentative="1">
      <w:start w:val="1"/>
      <w:numFmt w:val="bullet"/>
      <w:lvlText w:val="•"/>
      <w:lvlJc w:val="left"/>
      <w:pPr>
        <w:tabs>
          <w:tab w:val="num" w:pos="4320"/>
        </w:tabs>
        <w:ind w:left="4320" w:hanging="360"/>
      </w:pPr>
      <w:rPr>
        <w:rFonts w:ascii="Arial" w:hAnsi="Arial" w:hint="default"/>
      </w:rPr>
    </w:lvl>
    <w:lvl w:ilvl="6" w:tplc="3A02E43A" w:tentative="1">
      <w:start w:val="1"/>
      <w:numFmt w:val="bullet"/>
      <w:lvlText w:val="•"/>
      <w:lvlJc w:val="left"/>
      <w:pPr>
        <w:tabs>
          <w:tab w:val="num" w:pos="5040"/>
        </w:tabs>
        <w:ind w:left="5040" w:hanging="360"/>
      </w:pPr>
      <w:rPr>
        <w:rFonts w:ascii="Arial" w:hAnsi="Arial" w:hint="default"/>
      </w:rPr>
    </w:lvl>
    <w:lvl w:ilvl="7" w:tplc="44A84584" w:tentative="1">
      <w:start w:val="1"/>
      <w:numFmt w:val="bullet"/>
      <w:lvlText w:val="•"/>
      <w:lvlJc w:val="left"/>
      <w:pPr>
        <w:tabs>
          <w:tab w:val="num" w:pos="5760"/>
        </w:tabs>
        <w:ind w:left="5760" w:hanging="360"/>
      </w:pPr>
      <w:rPr>
        <w:rFonts w:ascii="Arial" w:hAnsi="Arial" w:hint="default"/>
      </w:rPr>
    </w:lvl>
    <w:lvl w:ilvl="8" w:tplc="5C161FA2" w:tentative="1">
      <w:start w:val="1"/>
      <w:numFmt w:val="bullet"/>
      <w:lvlText w:val="•"/>
      <w:lvlJc w:val="left"/>
      <w:pPr>
        <w:tabs>
          <w:tab w:val="num" w:pos="6480"/>
        </w:tabs>
        <w:ind w:left="6480" w:hanging="360"/>
      </w:pPr>
      <w:rPr>
        <w:rFonts w:ascii="Arial" w:hAnsi="Arial" w:hint="default"/>
      </w:rPr>
    </w:lvl>
  </w:abstractNum>
  <w:abstractNum w:abstractNumId="22">
    <w:nsid w:val="313927A1"/>
    <w:multiLevelType w:val="hybridMultilevel"/>
    <w:tmpl w:val="27C657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A36700B"/>
    <w:multiLevelType w:val="hybridMultilevel"/>
    <w:tmpl w:val="41A2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C93015F"/>
    <w:multiLevelType w:val="hybridMultilevel"/>
    <w:tmpl w:val="95961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4B1F34"/>
    <w:multiLevelType w:val="hybridMultilevel"/>
    <w:tmpl w:val="9CEA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1B7503A"/>
    <w:multiLevelType w:val="hybridMultilevel"/>
    <w:tmpl w:val="0B448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45756A1D"/>
    <w:multiLevelType w:val="multilevel"/>
    <w:tmpl w:val="4D7276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A31972"/>
    <w:multiLevelType w:val="hybridMultilevel"/>
    <w:tmpl w:val="B60C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5BE2EEA"/>
    <w:multiLevelType w:val="hybridMultilevel"/>
    <w:tmpl w:val="E9C6F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56652A6A"/>
    <w:multiLevelType w:val="hybridMultilevel"/>
    <w:tmpl w:val="D8D06210"/>
    <w:lvl w:ilvl="0" w:tplc="04090001">
      <w:start w:val="1"/>
      <w:numFmt w:val="bullet"/>
      <w:lvlText w:val=""/>
      <w:lvlJc w:val="left"/>
      <w:pPr>
        <w:ind w:left="4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nsid w:val="580043D1"/>
    <w:multiLevelType w:val="hybridMultilevel"/>
    <w:tmpl w:val="F2A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7D6BCB"/>
    <w:multiLevelType w:val="hybridMultilevel"/>
    <w:tmpl w:val="2C922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D4F6300"/>
    <w:multiLevelType w:val="hybridMultilevel"/>
    <w:tmpl w:val="964E9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FF62FEB"/>
    <w:multiLevelType w:val="hybridMultilevel"/>
    <w:tmpl w:val="2472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534371C"/>
    <w:multiLevelType w:val="hybridMultilevel"/>
    <w:tmpl w:val="5E788C54"/>
    <w:lvl w:ilvl="0" w:tplc="4E78E5E6">
      <w:start w:val="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5A529C6"/>
    <w:multiLevelType w:val="multilevel"/>
    <w:tmpl w:val="7B2CBEA4"/>
    <w:lvl w:ilvl="0">
      <w:start w:val="7"/>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6">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E123BF"/>
    <w:multiLevelType w:val="hybridMultilevel"/>
    <w:tmpl w:val="44CA7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9F7F39"/>
    <w:multiLevelType w:val="hybridMultilevel"/>
    <w:tmpl w:val="06D4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097169"/>
    <w:multiLevelType w:val="hybridMultilevel"/>
    <w:tmpl w:val="1B14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28"/>
  </w:num>
  <w:num w:numId="3">
    <w:abstractNumId w:val="3"/>
  </w:num>
  <w:num w:numId="4">
    <w:abstractNumId w:val="8"/>
  </w:num>
  <w:num w:numId="5">
    <w:abstractNumId w:val="33"/>
  </w:num>
  <w:num w:numId="6">
    <w:abstractNumId w:val="40"/>
  </w:num>
  <w:num w:numId="7">
    <w:abstractNumId w:val="16"/>
  </w:num>
  <w:num w:numId="8">
    <w:abstractNumId w:val="35"/>
  </w:num>
  <w:num w:numId="9">
    <w:abstractNumId w:val="19"/>
  </w:num>
  <w:num w:numId="10">
    <w:abstractNumId w:val="49"/>
  </w:num>
  <w:num w:numId="11">
    <w:abstractNumId w:val="43"/>
  </w:num>
  <w:num w:numId="12">
    <w:abstractNumId w:val="47"/>
  </w:num>
  <w:num w:numId="13">
    <w:abstractNumId w:val="5"/>
  </w:num>
  <w:num w:numId="14">
    <w:abstractNumId w:val="48"/>
  </w:num>
  <w:num w:numId="15">
    <w:abstractNumId w:val="44"/>
  </w:num>
  <w:num w:numId="16">
    <w:abstractNumId w:val="34"/>
  </w:num>
  <w:num w:numId="17">
    <w:abstractNumId w:val="14"/>
  </w:num>
  <w:num w:numId="18">
    <w:abstractNumId w:val="7"/>
  </w:num>
  <w:num w:numId="19">
    <w:abstractNumId w:val="18"/>
  </w:num>
  <w:num w:numId="20">
    <w:abstractNumId w:val="15"/>
  </w:num>
  <w:num w:numId="21">
    <w:abstractNumId w:val="11"/>
  </w:num>
  <w:num w:numId="22">
    <w:abstractNumId w:val="20"/>
  </w:num>
  <w:num w:numId="23">
    <w:abstractNumId w:val="0"/>
  </w:num>
  <w:num w:numId="24">
    <w:abstractNumId w:val="29"/>
  </w:num>
  <w:num w:numId="25">
    <w:abstractNumId w:val="12"/>
  </w:num>
  <w:num w:numId="26">
    <w:abstractNumId w:val="38"/>
  </w:num>
  <w:num w:numId="27">
    <w:abstractNumId w:val="21"/>
  </w:num>
  <w:num w:numId="28">
    <w:abstractNumId w:val="22"/>
  </w:num>
  <w:num w:numId="29">
    <w:abstractNumId w:val="42"/>
  </w:num>
  <w:num w:numId="30">
    <w:abstractNumId w:val="26"/>
  </w:num>
  <w:num w:numId="31">
    <w:abstractNumId w:val="36"/>
  </w:num>
  <w:num w:numId="32">
    <w:abstractNumId w:val="1"/>
  </w:num>
  <w:num w:numId="33">
    <w:abstractNumId w:val="46"/>
  </w:num>
  <w:num w:numId="34">
    <w:abstractNumId w:val="13"/>
  </w:num>
  <w:num w:numId="35">
    <w:abstractNumId w:val="2"/>
  </w:num>
  <w:num w:numId="36">
    <w:abstractNumId w:val="32"/>
  </w:num>
  <w:num w:numId="37">
    <w:abstractNumId w:val="24"/>
  </w:num>
  <w:num w:numId="38">
    <w:abstractNumId w:val="9"/>
  </w:num>
  <w:num w:numId="39">
    <w:abstractNumId w:val="41"/>
  </w:num>
  <w:num w:numId="40">
    <w:abstractNumId w:val="27"/>
  </w:num>
  <w:num w:numId="41">
    <w:abstractNumId w:val="6"/>
  </w:num>
  <w:num w:numId="42">
    <w:abstractNumId w:val="17"/>
  </w:num>
  <w:num w:numId="43">
    <w:abstractNumId w:val="39"/>
  </w:num>
  <w:num w:numId="44">
    <w:abstractNumId w:val="31"/>
  </w:num>
  <w:num w:numId="45">
    <w:abstractNumId w:val="23"/>
  </w:num>
  <w:num w:numId="46">
    <w:abstractNumId w:val="10"/>
  </w:num>
  <w:num w:numId="47">
    <w:abstractNumId w:val="25"/>
  </w:num>
  <w:num w:numId="48">
    <w:abstractNumId w:val="37"/>
  </w:num>
  <w:num w:numId="49">
    <w:abstractNumId w:val="4"/>
  </w:num>
  <w:num w:numId="50">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391D"/>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6346F"/>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26A6E"/>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B588B"/>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C3657"/>
    <w:rsid w:val="007D1134"/>
    <w:rsid w:val="007E4492"/>
    <w:rsid w:val="007E475D"/>
    <w:rsid w:val="007F1ED7"/>
    <w:rsid w:val="007F447D"/>
    <w:rsid w:val="00805B1E"/>
    <w:rsid w:val="00811729"/>
    <w:rsid w:val="0082112A"/>
    <w:rsid w:val="0082269D"/>
    <w:rsid w:val="008368F9"/>
    <w:rsid w:val="00850EE7"/>
    <w:rsid w:val="008558B8"/>
    <w:rsid w:val="00856019"/>
    <w:rsid w:val="00860F01"/>
    <w:rsid w:val="008635B3"/>
    <w:rsid w:val="00871BED"/>
    <w:rsid w:val="0087477B"/>
    <w:rsid w:val="00877D35"/>
    <w:rsid w:val="00897BEB"/>
    <w:rsid w:val="00897D1D"/>
    <w:rsid w:val="00897D5B"/>
    <w:rsid w:val="008A1590"/>
    <w:rsid w:val="008B0B5B"/>
    <w:rsid w:val="008B448F"/>
    <w:rsid w:val="008D4276"/>
    <w:rsid w:val="008E0149"/>
    <w:rsid w:val="008E2F1E"/>
    <w:rsid w:val="008F113F"/>
    <w:rsid w:val="009021D0"/>
    <w:rsid w:val="00902DBC"/>
    <w:rsid w:val="00906080"/>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426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3671"/>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106E"/>
    <w:rsid w:val="00F54604"/>
    <w:rsid w:val="00F56BFF"/>
    <w:rsid w:val="00F816AB"/>
    <w:rsid w:val="00F848F3"/>
    <w:rsid w:val="00F94269"/>
    <w:rsid w:val="00FC02E3"/>
    <w:rsid w:val="00FC3D07"/>
    <w:rsid w:val="00FD3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897BEB"/>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link w:val="PlainTextChar"/>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uiPriority w:val="99"/>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uiPriority w:val="59"/>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 w:type="character" w:customStyle="1" w:styleId="PlainTextChar">
    <w:name w:val="Plain Text Char"/>
    <w:basedOn w:val="DefaultParagraphFont"/>
    <w:link w:val="PlainText"/>
    <w:rsid w:val="0026346F"/>
    <w:rPr>
      <w:rFonts w:ascii="Courier New" w:hAnsi="Courier New"/>
      <w:lang w:val="en-GB"/>
    </w:rPr>
  </w:style>
  <w:style w:type="character" w:customStyle="1" w:styleId="Typewriter">
    <w:name w:val="Typewriter"/>
    <w:rsid w:val="00326A6E"/>
    <w:rPr>
      <w:rFonts w:ascii="Courier New" w:hAnsi="Courier New"/>
      <w:sz w:val="20"/>
    </w:rPr>
  </w:style>
  <w:style w:type="paragraph" w:customStyle="1" w:styleId="Surse">
    <w:name w:val="Surse"/>
    <w:basedOn w:val="BodyText"/>
    <w:autoRedefine/>
    <w:rsid w:val="0009391D"/>
    <w:pPr>
      <w:tabs>
        <w:tab w:val="left" w:pos="6960"/>
      </w:tabs>
      <w:suppressAutoHyphens/>
    </w:pPr>
    <w:rPr>
      <w:rFonts w:cs="Times New Roman"/>
      <w:sz w:val="24"/>
      <w:lang w:eastAsia="ro-R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897BEB"/>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link w:val="PlainTextChar"/>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uiPriority w:val="99"/>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uiPriority w:val="59"/>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 w:type="character" w:customStyle="1" w:styleId="PlainTextChar">
    <w:name w:val="Plain Text Char"/>
    <w:basedOn w:val="DefaultParagraphFont"/>
    <w:link w:val="PlainText"/>
    <w:rsid w:val="0026346F"/>
    <w:rPr>
      <w:rFonts w:ascii="Courier New" w:hAnsi="Courier New"/>
      <w:lang w:val="en-GB"/>
    </w:rPr>
  </w:style>
  <w:style w:type="character" w:customStyle="1" w:styleId="Typewriter">
    <w:name w:val="Typewriter"/>
    <w:rsid w:val="00326A6E"/>
    <w:rPr>
      <w:rFonts w:ascii="Courier New" w:hAnsi="Courier New"/>
      <w:sz w:val="20"/>
    </w:rPr>
  </w:style>
  <w:style w:type="paragraph" w:customStyle="1" w:styleId="Surse">
    <w:name w:val="Surse"/>
    <w:basedOn w:val="BodyText"/>
    <w:autoRedefine/>
    <w:rsid w:val="0009391D"/>
    <w:pPr>
      <w:tabs>
        <w:tab w:val="left" w:pos="6960"/>
      </w:tabs>
      <w:suppressAutoHyphens/>
    </w:pPr>
    <w:rPr>
      <w:rFonts w:cs="Times New Roman"/>
      <w:sz w:val="24"/>
      <w:lang w:eastAsia="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E30242-AB23-4F9B-97FD-A2DC240CA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4</Pages>
  <Words>4236</Words>
  <Characters>2415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8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27</cp:revision>
  <cp:lastPrinted>2003-11-04T08:47:00Z</cp:lastPrinted>
  <dcterms:created xsi:type="dcterms:W3CDTF">2019-03-13T04:57:00Z</dcterms:created>
  <dcterms:modified xsi:type="dcterms:W3CDTF">2020-02-24T07:07:00Z</dcterms:modified>
</cp:coreProperties>
</file>